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6DDA" w:rsidRDefault="00BF6DDA">
      <w:pPr>
        <w:rPr>
          <w:rFonts w:hint="cs"/>
          <w:b/>
          <w:bCs/>
          <w:i/>
          <w:iCs/>
          <w:sz w:val="32"/>
          <w:szCs w:val="32"/>
          <w:rtl/>
        </w:rPr>
      </w:pPr>
    </w:p>
    <w:p w:rsidR="00BF6DDA" w:rsidRDefault="00BF6DDA">
      <w:pPr>
        <w:rPr>
          <w:b/>
          <w:bCs/>
          <w:i/>
          <w:iCs/>
          <w:sz w:val="32"/>
          <w:szCs w:val="32"/>
          <w:rtl/>
        </w:rPr>
      </w:pPr>
    </w:p>
    <w:p w:rsidR="00BF6DDA" w:rsidRDefault="00BF6DDA">
      <w:pPr>
        <w:jc w:val="center"/>
        <w:rPr>
          <w:b/>
          <w:bCs/>
          <w:sz w:val="40"/>
          <w:szCs w:val="40"/>
          <w:rtl/>
        </w:rPr>
      </w:pPr>
    </w:p>
    <w:p w:rsidR="00BF6DDA" w:rsidRDefault="00BF6DDA">
      <w:pPr>
        <w:jc w:val="center"/>
        <w:rPr>
          <w:b/>
          <w:bCs/>
          <w:sz w:val="40"/>
          <w:szCs w:val="40"/>
          <w:rtl/>
        </w:rPr>
      </w:pPr>
    </w:p>
    <w:p w:rsidR="00BF6DDA" w:rsidRDefault="00BF6DDA">
      <w:pPr>
        <w:jc w:val="center"/>
        <w:rPr>
          <w:b/>
          <w:bCs/>
          <w:sz w:val="52"/>
          <w:szCs w:val="52"/>
          <w:rtl/>
        </w:rPr>
      </w:pPr>
    </w:p>
    <w:p w:rsidR="00BF6DDA" w:rsidRDefault="00BF6DDA">
      <w:pPr>
        <w:jc w:val="center"/>
        <w:rPr>
          <w:b/>
          <w:bCs/>
          <w:sz w:val="52"/>
          <w:szCs w:val="52"/>
          <w:rtl/>
        </w:rPr>
      </w:pPr>
    </w:p>
    <w:p w:rsidR="00BF6DDA" w:rsidRDefault="00BF6DDA">
      <w:pPr>
        <w:jc w:val="center"/>
        <w:rPr>
          <w:b/>
          <w:bCs/>
          <w:sz w:val="52"/>
          <w:szCs w:val="52"/>
          <w:rtl/>
        </w:rPr>
      </w:pPr>
    </w:p>
    <w:p w:rsidR="00BF6DDA" w:rsidRDefault="00BF6DDA">
      <w:pPr>
        <w:jc w:val="center"/>
        <w:rPr>
          <w:b/>
          <w:bCs/>
          <w:sz w:val="52"/>
          <w:szCs w:val="52"/>
          <w:rtl/>
        </w:rPr>
      </w:pPr>
    </w:p>
    <w:p w:rsidR="00BF6DDA" w:rsidRDefault="00BF6DDA">
      <w:pPr>
        <w:jc w:val="center"/>
        <w:rPr>
          <w:b/>
          <w:bCs/>
          <w:sz w:val="52"/>
          <w:szCs w:val="52"/>
          <w:rtl/>
        </w:rPr>
      </w:pPr>
    </w:p>
    <w:p w:rsidR="000F2A62" w:rsidRDefault="00E73F31" w:rsidP="006C630E">
      <w:pPr>
        <w:jc w:val="center"/>
        <w:rPr>
          <w:b/>
          <w:bCs/>
          <w:sz w:val="56"/>
          <w:szCs w:val="56"/>
          <w:rtl/>
        </w:rPr>
      </w:pPr>
      <w:r>
        <w:rPr>
          <w:rFonts w:hint="cs"/>
          <w:b/>
          <w:bCs/>
          <w:sz w:val="56"/>
          <w:szCs w:val="56"/>
          <w:rtl/>
        </w:rPr>
        <w:t>מפרט טכני ל</w:t>
      </w:r>
      <w:r>
        <w:rPr>
          <w:b/>
          <w:bCs/>
          <w:sz w:val="56"/>
          <w:szCs w:val="56"/>
        </w:rPr>
        <w:t xml:space="preserve">API </w:t>
      </w:r>
      <w:r>
        <w:rPr>
          <w:rFonts w:hint="cs"/>
          <w:b/>
          <w:bCs/>
          <w:sz w:val="56"/>
          <w:szCs w:val="56"/>
          <w:rtl/>
        </w:rPr>
        <w:t xml:space="preserve"> מנגר ספקים</w:t>
      </w:r>
    </w:p>
    <w:p w:rsidR="00BF6DDA" w:rsidRDefault="00FB446B">
      <w:pPr>
        <w:jc w:val="center"/>
        <w:rPr>
          <w:rtl/>
        </w:rPr>
      </w:pPr>
      <w:r>
        <w:rPr>
          <w:noProof/>
          <w:rtl/>
          <w:lang w:eastAsia="en-U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6FB1617" wp14:editId="26FB1618">
                <wp:simplePos x="0" y="0"/>
                <wp:positionH relativeFrom="column">
                  <wp:posOffset>733425</wp:posOffset>
                </wp:positionH>
                <wp:positionV relativeFrom="paragraph">
                  <wp:posOffset>114300</wp:posOffset>
                </wp:positionV>
                <wp:extent cx="4257675" cy="0"/>
                <wp:effectExtent l="19050" t="19050" r="19050" b="19050"/>
                <wp:wrapNone/>
                <wp:docPr id="2" name="Line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57675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212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.75pt,9pt" to="393pt,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" strokeweight="2.25pt"/>
            </w:pict>
          </mc:Fallback>
        </mc:AlternateContent>
      </w:r>
    </w:p>
    <w:p w:rsidR="00BF6DDA" w:rsidRDefault="00BF6DDA">
      <w:pPr>
        <w:jc w:val="center"/>
        <w:rPr>
          <w:b/>
          <w:bCs/>
          <w:i/>
          <w:iCs/>
          <w:sz w:val="56"/>
          <w:szCs w:val="56"/>
          <w:rtl/>
        </w:rPr>
      </w:pPr>
      <w:r>
        <w:object w:dxaOrig="6003" w:dyaOrig="1281" w14:anchorId="26FB16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35pt;height:34.5pt" o:ole="">
            <v:imagedata r:id="rId12" o:title=""/>
          </v:shape>
          <o:OLEObject Type="Embed" ProgID="Photoshop.Image.5" ShapeID="_x0000_i1025" DrawAspect="Content" ObjectID="_1593938734" r:id="rId13">
            <o:FieldCodes>\s</o:FieldCodes>
          </o:OLEObject>
        </w:object>
      </w:r>
    </w:p>
    <w:p w:rsidR="00BF6DDA" w:rsidRDefault="00BF6DDA">
      <w:pPr>
        <w:rPr>
          <w:b/>
          <w:bCs/>
          <w:i/>
          <w:iCs/>
          <w:sz w:val="32"/>
          <w:szCs w:val="32"/>
          <w:rtl/>
        </w:rPr>
      </w:pPr>
      <w:r>
        <w:rPr>
          <w:b/>
          <w:bCs/>
          <w:i/>
          <w:iCs/>
          <w:sz w:val="56"/>
          <w:szCs w:val="56"/>
          <w:rtl/>
        </w:rPr>
        <w:br w:type="page"/>
      </w:r>
      <w:r>
        <w:rPr>
          <w:b/>
          <w:bCs/>
          <w:i/>
          <w:iCs/>
          <w:sz w:val="32"/>
          <w:szCs w:val="32"/>
          <w:rtl/>
        </w:rPr>
        <w:t>תוכן עניינים</w:t>
      </w:r>
    </w:p>
    <w:p w:rsidR="00BF6DDA" w:rsidRDefault="00BF6DDA">
      <w:pPr>
        <w:rPr>
          <w:b/>
          <w:bCs/>
          <w:i/>
          <w:iCs/>
          <w:rtl/>
        </w:rPr>
      </w:pPr>
    </w:p>
    <w:p w:rsidR="00A46240" w:rsidRDefault="00FB4FFF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r>
        <w:rPr>
          <w:szCs w:val="28"/>
          <w:rtl/>
        </w:rPr>
        <w:fldChar w:fldCharType="begin"/>
      </w:r>
      <w:r w:rsidR="00BF6DDA">
        <w:rPr>
          <w:szCs w:val="28"/>
          <w:rtl/>
        </w:rPr>
        <w:instrText xml:space="preserve"> </w:instrText>
      </w:r>
      <w:r w:rsidR="00BF6DDA">
        <w:rPr>
          <w:szCs w:val="28"/>
        </w:rPr>
        <w:instrText>TOC</w:instrText>
      </w:r>
      <w:r w:rsidR="00BF6DDA">
        <w:rPr>
          <w:szCs w:val="28"/>
          <w:rtl/>
        </w:rPr>
        <w:instrText xml:space="preserve"> \</w:instrText>
      </w:r>
      <w:r w:rsidR="00BF6DDA">
        <w:rPr>
          <w:szCs w:val="28"/>
        </w:rPr>
        <w:instrText>h \z \t "ShopsH1,1,ShopsH2,2,ShopsH3,3</w:instrText>
      </w:r>
      <w:r w:rsidR="00BF6DDA">
        <w:rPr>
          <w:szCs w:val="28"/>
          <w:rtl/>
        </w:rPr>
        <w:instrText xml:space="preserve">" </w:instrText>
      </w:r>
      <w:r>
        <w:rPr>
          <w:szCs w:val="28"/>
          <w:rtl/>
        </w:rPr>
        <w:fldChar w:fldCharType="separate"/>
      </w:r>
      <w:hyperlink w:anchor="_Toc468615912" w:history="1">
        <w:r w:rsidR="00A46240" w:rsidRPr="003A2A27">
          <w:rPr>
            <w:rStyle w:val="Hyperlink"/>
            <w:rFonts w:hint="eastAsia"/>
            <w:noProof/>
            <w:rtl/>
          </w:rPr>
          <w:t>כללי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12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3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13" w:history="1">
        <w:r w:rsidR="00A46240" w:rsidRPr="003A2A27">
          <w:rPr>
            <w:rStyle w:val="Hyperlink"/>
            <w:rFonts w:hint="eastAsia"/>
            <w:noProof/>
            <w:rtl/>
          </w:rPr>
          <w:t>הרשאות</w:t>
        </w:r>
        <w:r w:rsidR="00A46240" w:rsidRPr="003A2A27">
          <w:rPr>
            <w:rStyle w:val="Hyperlink"/>
            <w:noProof/>
            <w:rtl/>
          </w:rPr>
          <w:t xml:space="preserve"> </w:t>
        </w:r>
        <w:r w:rsidR="00A46240" w:rsidRPr="003A2A27">
          <w:rPr>
            <w:rStyle w:val="Hyperlink"/>
            <w:rFonts w:hint="eastAsia"/>
            <w:noProof/>
            <w:rtl/>
          </w:rPr>
          <w:t>גישה</w:t>
        </w:r>
        <w:r w:rsidR="00A46240" w:rsidRPr="003A2A27">
          <w:rPr>
            <w:rStyle w:val="Hyperlink"/>
            <w:noProof/>
            <w:rtl/>
          </w:rPr>
          <w:t xml:space="preserve"> </w:t>
        </w:r>
        <w:r w:rsidR="00A46240" w:rsidRPr="003A2A27">
          <w:rPr>
            <w:rStyle w:val="Hyperlink"/>
            <w:rFonts w:hint="eastAsia"/>
            <w:noProof/>
            <w:rtl/>
          </w:rPr>
          <w:t>ל</w:t>
        </w:r>
        <w:r w:rsidR="00A46240" w:rsidRPr="003A2A27">
          <w:rPr>
            <w:rStyle w:val="Hyperlink"/>
            <w:noProof/>
            <w:rtl/>
          </w:rPr>
          <w:t xml:space="preserve">- </w:t>
        </w:r>
        <w:r w:rsidR="00A46240" w:rsidRPr="003A2A27">
          <w:rPr>
            <w:rStyle w:val="Hyperlink"/>
            <w:noProof/>
          </w:rPr>
          <w:t>API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13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3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14" w:history="1">
        <w:r w:rsidR="00A46240" w:rsidRPr="003A2A27">
          <w:rPr>
            <w:rStyle w:val="Hyperlink"/>
            <w:rFonts w:hint="eastAsia"/>
            <w:noProof/>
            <w:rtl/>
          </w:rPr>
          <w:t>שיטת</w:t>
        </w:r>
        <w:r w:rsidR="00A46240" w:rsidRPr="003A2A27">
          <w:rPr>
            <w:rStyle w:val="Hyperlink"/>
            <w:noProof/>
            <w:rtl/>
          </w:rPr>
          <w:t xml:space="preserve"> </w:t>
        </w:r>
        <w:r w:rsidR="00A46240" w:rsidRPr="003A2A27">
          <w:rPr>
            <w:rStyle w:val="Hyperlink"/>
            <w:rFonts w:hint="eastAsia"/>
            <w:noProof/>
            <w:rtl/>
          </w:rPr>
          <w:t>עבודה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14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4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15" w:history="1">
        <w:r w:rsidR="00A46240" w:rsidRPr="003A2A27">
          <w:rPr>
            <w:rStyle w:val="Hyperlink"/>
            <w:noProof/>
          </w:rPr>
          <w:t>Login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15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6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16" w:history="1">
        <w:r w:rsidR="00A46240" w:rsidRPr="003A2A27">
          <w:rPr>
            <w:rStyle w:val="Hyperlink"/>
            <w:noProof/>
          </w:rPr>
          <w:t>GetOrders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16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7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17" w:history="1">
        <w:r w:rsidR="00A46240" w:rsidRPr="003A2A27">
          <w:rPr>
            <w:rStyle w:val="Hyperlink"/>
            <w:noProof/>
          </w:rPr>
          <w:t>UpdateShipment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17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9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18" w:history="1">
        <w:r w:rsidR="00A46240" w:rsidRPr="003A2A27">
          <w:rPr>
            <w:rStyle w:val="Hyperlink"/>
            <w:noProof/>
          </w:rPr>
          <w:t>SearchShipments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18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10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19" w:history="1">
        <w:r w:rsidR="00A46240" w:rsidRPr="003A2A27">
          <w:rPr>
            <w:rStyle w:val="Hyperlink"/>
            <w:noProof/>
          </w:rPr>
          <w:t>SaveExternalShipmentOrder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19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11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20" w:history="1">
        <w:r w:rsidR="00A46240" w:rsidRPr="003A2A27">
          <w:rPr>
            <w:rStyle w:val="Hyperlink"/>
            <w:noProof/>
          </w:rPr>
          <w:t>SearchExternalShipmentOrder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20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13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21" w:history="1">
        <w:r w:rsidR="00A46240" w:rsidRPr="003A2A27">
          <w:rPr>
            <w:rStyle w:val="Hyperlink"/>
            <w:noProof/>
          </w:rPr>
          <w:t>GetShopAndCollectStations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21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14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22" w:history="1">
        <w:r w:rsidR="00A46240" w:rsidRPr="003A2A27">
          <w:rPr>
            <w:rStyle w:val="Hyperlink"/>
            <w:noProof/>
          </w:rPr>
          <w:t>CreateManifest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22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16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23" w:history="1">
        <w:r w:rsidR="00A46240" w:rsidRPr="003A2A27">
          <w:rPr>
            <w:rStyle w:val="Hyperlink"/>
            <w:noProof/>
          </w:rPr>
          <w:t>UpdateStock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23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18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24" w:history="1">
        <w:r w:rsidR="00A46240" w:rsidRPr="003A2A27">
          <w:rPr>
            <w:rStyle w:val="Hyperlink"/>
            <w:noProof/>
          </w:rPr>
          <w:t>SaveAuction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24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21</w:t>
        </w:r>
        <w:r w:rsidR="00A46240">
          <w:rPr>
            <w:noProof/>
            <w:webHidden/>
            <w:rtl/>
          </w:rPr>
          <w:fldChar w:fldCharType="end"/>
        </w:r>
      </w:hyperlink>
    </w:p>
    <w:p w:rsidR="00A46240" w:rsidRDefault="00B05066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  <w:rtl/>
          <w:lang w:eastAsia="en-US"/>
        </w:rPr>
      </w:pPr>
      <w:hyperlink w:anchor="_Toc468615925" w:history="1">
        <w:r w:rsidR="00A46240" w:rsidRPr="003A2A27">
          <w:rPr>
            <w:rStyle w:val="Hyperlink"/>
            <w:noProof/>
          </w:rPr>
          <w:t>UploadFile</w:t>
        </w:r>
        <w:r w:rsidR="00A46240">
          <w:rPr>
            <w:noProof/>
            <w:webHidden/>
            <w:rtl/>
          </w:rPr>
          <w:tab/>
        </w:r>
        <w:r w:rsidR="00A46240">
          <w:rPr>
            <w:noProof/>
            <w:webHidden/>
            <w:rtl/>
          </w:rPr>
          <w:fldChar w:fldCharType="begin"/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</w:rPr>
          <w:instrText>PAGEREF</w:instrText>
        </w:r>
        <w:r w:rsidR="00A46240">
          <w:rPr>
            <w:noProof/>
            <w:webHidden/>
            <w:rtl/>
          </w:rPr>
          <w:instrText xml:space="preserve"> _</w:instrText>
        </w:r>
        <w:r w:rsidR="00A46240">
          <w:rPr>
            <w:noProof/>
            <w:webHidden/>
          </w:rPr>
          <w:instrText>Toc468615925 \h</w:instrText>
        </w:r>
        <w:r w:rsidR="00A46240">
          <w:rPr>
            <w:noProof/>
            <w:webHidden/>
            <w:rtl/>
          </w:rPr>
          <w:instrText xml:space="preserve"> </w:instrText>
        </w:r>
        <w:r w:rsidR="00A46240">
          <w:rPr>
            <w:noProof/>
            <w:webHidden/>
            <w:rtl/>
          </w:rPr>
        </w:r>
        <w:r w:rsidR="00A46240">
          <w:rPr>
            <w:noProof/>
            <w:webHidden/>
            <w:rtl/>
          </w:rPr>
          <w:fldChar w:fldCharType="separate"/>
        </w:r>
        <w:r w:rsidR="00A46240">
          <w:rPr>
            <w:noProof/>
            <w:webHidden/>
            <w:rtl/>
          </w:rPr>
          <w:t>23</w:t>
        </w:r>
        <w:r w:rsidR="00A46240">
          <w:rPr>
            <w:noProof/>
            <w:webHidden/>
            <w:rtl/>
          </w:rPr>
          <w:fldChar w:fldCharType="end"/>
        </w:r>
      </w:hyperlink>
    </w:p>
    <w:p w:rsidR="00BF6DDA" w:rsidRDefault="00FB4FFF" w:rsidP="002A1465">
      <w:pPr>
        <w:pStyle w:val="ShopsH1"/>
        <w:rPr>
          <w:rtl/>
        </w:rPr>
      </w:pPr>
      <w:r>
        <w:rPr>
          <w:rFonts w:ascii="Times New Roman" w:hAnsi="Times New Roman"/>
          <w:sz w:val="22"/>
          <w:szCs w:val="28"/>
          <w:rtl/>
        </w:rPr>
        <w:fldChar w:fldCharType="end"/>
      </w:r>
      <w:r w:rsidR="00BF6DDA">
        <w:rPr>
          <w:rtl/>
        </w:rPr>
        <w:br w:type="page"/>
      </w:r>
      <w:bookmarkStart w:id="0" w:name="_Toc468615912"/>
      <w:r w:rsidR="00D633B7">
        <w:rPr>
          <w:rFonts w:hint="cs"/>
          <w:rtl/>
        </w:rPr>
        <w:t>כללי</w:t>
      </w:r>
      <w:bookmarkEnd w:id="0"/>
    </w:p>
    <w:p w:rsidR="00BF6DDA" w:rsidRDefault="00BF6DDA">
      <w:pPr>
        <w:rPr>
          <w:sz w:val="20"/>
          <w:szCs w:val="20"/>
          <w:rtl/>
        </w:rPr>
      </w:pPr>
    </w:p>
    <w:p w:rsidR="00035DC7" w:rsidRDefault="00E73F31" w:rsidP="00BB6E9D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מנגר ספקים </w:t>
      </w:r>
      <w:r w:rsidR="001E46D3">
        <w:rPr>
          <w:rFonts w:hint="cs"/>
          <w:sz w:val="22"/>
          <w:szCs w:val="22"/>
          <w:rtl/>
        </w:rPr>
        <w:t xml:space="preserve">(להלן </w:t>
      </w:r>
      <w:r w:rsidR="009441AE">
        <w:rPr>
          <w:rFonts w:hint="cs"/>
          <w:sz w:val="22"/>
          <w:szCs w:val="22"/>
          <w:rtl/>
        </w:rPr>
        <w:t>"</w:t>
      </w:r>
      <w:r w:rsidR="001E46D3">
        <w:rPr>
          <w:rFonts w:hint="cs"/>
          <w:sz w:val="22"/>
          <w:szCs w:val="22"/>
          <w:rtl/>
        </w:rPr>
        <w:t>המערכת</w:t>
      </w:r>
      <w:r w:rsidR="009441AE">
        <w:rPr>
          <w:rFonts w:hint="cs"/>
          <w:sz w:val="22"/>
          <w:szCs w:val="22"/>
          <w:rtl/>
        </w:rPr>
        <w:t>"</w:t>
      </w:r>
      <w:r w:rsidR="001E46D3">
        <w:rPr>
          <w:rFonts w:hint="cs"/>
          <w:sz w:val="22"/>
          <w:szCs w:val="22"/>
          <w:rtl/>
        </w:rPr>
        <w:t xml:space="preserve">) </w:t>
      </w:r>
      <w:r>
        <w:rPr>
          <w:rFonts w:hint="cs"/>
          <w:sz w:val="22"/>
          <w:szCs w:val="22"/>
          <w:rtl/>
        </w:rPr>
        <w:t>מאפשר גישה לספקי וואלה</w:t>
      </w:r>
      <w:r w:rsidR="00BB6E9D">
        <w:rPr>
          <w:rFonts w:hint="cs"/>
          <w:sz w:val="22"/>
          <w:szCs w:val="22"/>
          <w:rtl/>
        </w:rPr>
        <w:t>!</w:t>
      </w:r>
      <w:r>
        <w:rPr>
          <w:rFonts w:hint="cs"/>
          <w:sz w:val="22"/>
          <w:szCs w:val="22"/>
          <w:rtl/>
        </w:rPr>
        <w:t xml:space="preserve">שופס לביצוע  </w:t>
      </w:r>
      <w:r w:rsidR="001E46D3">
        <w:rPr>
          <w:rFonts w:hint="cs"/>
          <w:sz w:val="22"/>
          <w:szCs w:val="22"/>
          <w:rtl/>
        </w:rPr>
        <w:t xml:space="preserve">מגוון של </w:t>
      </w:r>
      <w:r>
        <w:rPr>
          <w:rFonts w:hint="cs"/>
          <w:sz w:val="22"/>
          <w:szCs w:val="22"/>
          <w:rtl/>
        </w:rPr>
        <w:t xml:space="preserve">פעולות תפעול </w:t>
      </w:r>
      <w:r w:rsidR="001E46D3">
        <w:rPr>
          <w:rFonts w:hint="cs"/>
          <w:sz w:val="22"/>
          <w:szCs w:val="22"/>
          <w:rtl/>
        </w:rPr>
        <w:t xml:space="preserve"> ודוחות.</w:t>
      </w:r>
    </w:p>
    <w:p w:rsidR="005D2751" w:rsidRDefault="001E46D3" w:rsidP="005D2751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מטרת המסמך הזה לאפיין טכנית את שיטת העבודה מול הממשק האפליקטיבי (</w:t>
      </w:r>
      <w:r>
        <w:rPr>
          <w:sz w:val="22"/>
          <w:szCs w:val="22"/>
        </w:rPr>
        <w:t>API</w:t>
      </w:r>
      <w:r>
        <w:rPr>
          <w:rFonts w:hint="cs"/>
          <w:sz w:val="22"/>
          <w:szCs w:val="22"/>
          <w:rtl/>
        </w:rPr>
        <w:t>) לצורך תקשורת בין מערכות הספק</w:t>
      </w:r>
      <w:r w:rsidR="000E354A">
        <w:rPr>
          <w:rFonts w:hint="cs"/>
          <w:sz w:val="22"/>
          <w:szCs w:val="22"/>
          <w:rtl/>
        </w:rPr>
        <w:t xml:space="preserve"> (להלן "</w:t>
      </w:r>
      <w:r w:rsidR="000E354A">
        <w:rPr>
          <w:sz w:val="22"/>
          <w:szCs w:val="22"/>
        </w:rPr>
        <w:t>Client</w:t>
      </w:r>
      <w:r w:rsidR="000E354A">
        <w:rPr>
          <w:rFonts w:hint="cs"/>
          <w:sz w:val="22"/>
          <w:szCs w:val="22"/>
          <w:rtl/>
        </w:rPr>
        <w:t>")</w:t>
      </w:r>
      <w:r w:rsidR="00BB6E9D">
        <w:rPr>
          <w:rFonts w:hint="cs"/>
          <w:sz w:val="22"/>
          <w:szCs w:val="22"/>
          <w:rtl/>
        </w:rPr>
        <w:t xml:space="preserve"> למנגר ספקים.</w:t>
      </w:r>
    </w:p>
    <w:p w:rsidR="004E77C6" w:rsidRDefault="004E77C6" w:rsidP="004E77C6">
      <w:pPr>
        <w:rPr>
          <w:sz w:val="22"/>
          <w:szCs w:val="22"/>
          <w:rtl/>
        </w:rPr>
      </w:pPr>
    </w:p>
    <w:p w:rsidR="006210A5" w:rsidRDefault="00766EF7" w:rsidP="001E46D3">
      <w:pPr>
        <w:pStyle w:val="ShopsH1"/>
        <w:rPr>
          <w:rtl/>
        </w:rPr>
      </w:pPr>
      <w:bookmarkStart w:id="1" w:name="_Toc468615913"/>
      <w:r>
        <w:rPr>
          <w:rFonts w:hint="cs"/>
          <w:rtl/>
        </w:rPr>
        <w:t xml:space="preserve">הרשאות גישה ל- </w:t>
      </w:r>
      <w:r>
        <w:t>API</w:t>
      </w:r>
      <w:bookmarkEnd w:id="1"/>
    </w:p>
    <w:p w:rsidR="006210A5" w:rsidRDefault="006210A5" w:rsidP="006210A5">
      <w:pPr>
        <w:rPr>
          <w:sz w:val="20"/>
          <w:szCs w:val="20"/>
          <w:rtl/>
        </w:rPr>
      </w:pPr>
    </w:p>
    <w:p w:rsidR="00E04805" w:rsidRDefault="00E04805" w:rsidP="00E04805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גישה ל- </w:t>
      </w:r>
      <w:r>
        <w:rPr>
          <w:sz w:val="22"/>
          <w:szCs w:val="22"/>
        </w:rPr>
        <w:t>API</w:t>
      </w:r>
      <w:r>
        <w:rPr>
          <w:rFonts w:hint="cs"/>
          <w:sz w:val="22"/>
          <w:szCs w:val="22"/>
          <w:rtl/>
        </w:rPr>
        <w:t xml:space="preserve"> תתאפשר רק באמצעות שם משתמש וסיסמה שלהם הרשאה לביצוע פעולות </w:t>
      </w:r>
      <w:r>
        <w:rPr>
          <w:sz w:val="22"/>
          <w:szCs w:val="22"/>
        </w:rPr>
        <w:t>API</w:t>
      </w:r>
      <w:r>
        <w:rPr>
          <w:rFonts w:hint="cs"/>
          <w:sz w:val="22"/>
          <w:szCs w:val="22"/>
          <w:rtl/>
        </w:rPr>
        <w:t>.</w:t>
      </w:r>
    </w:p>
    <w:p w:rsidR="00A95DFB" w:rsidRDefault="00A95DFB" w:rsidP="006323BB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לצורך כך</w:t>
      </w:r>
      <w:r w:rsidR="006323BB">
        <w:rPr>
          <w:rFonts w:hint="cs"/>
          <w:sz w:val="22"/>
          <w:szCs w:val="22"/>
          <w:rtl/>
        </w:rPr>
        <w:t xml:space="preserve"> על הספק לפנות למנהל הקטגוריה ולבקש שיפתחו עבורו משתמש עם ההרשאה המתאימה.</w:t>
      </w:r>
    </w:p>
    <w:p w:rsidR="006323BB" w:rsidRDefault="006323BB" w:rsidP="00340941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במקביל יש להעביר </w:t>
      </w:r>
      <w:r w:rsidR="00340941">
        <w:rPr>
          <w:rFonts w:hint="cs"/>
          <w:sz w:val="22"/>
          <w:szCs w:val="22"/>
          <w:rtl/>
        </w:rPr>
        <w:t xml:space="preserve">למנהל הקטגוריה את כתובת ה- </w:t>
      </w:r>
      <w:r w:rsidR="00340941">
        <w:rPr>
          <w:sz w:val="22"/>
          <w:szCs w:val="22"/>
        </w:rPr>
        <w:t>IP</w:t>
      </w:r>
      <w:r w:rsidR="00340941">
        <w:rPr>
          <w:rFonts w:hint="cs"/>
          <w:sz w:val="22"/>
          <w:szCs w:val="22"/>
          <w:rtl/>
        </w:rPr>
        <w:t xml:space="preserve"> של ה- </w:t>
      </w:r>
      <w:r w:rsidR="00340941">
        <w:rPr>
          <w:sz w:val="22"/>
          <w:szCs w:val="22"/>
        </w:rPr>
        <w:t>Client</w:t>
      </w:r>
      <w:r w:rsidR="00340941">
        <w:rPr>
          <w:rFonts w:hint="cs"/>
          <w:sz w:val="22"/>
          <w:szCs w:val="22"/>
          <w:rtl/>
        </w:rPr>
        <w:t xml:space="preserve"> ממנו תתבצע גישה ל- </w:t>
      </w:r>
      <w:r w:rsidR="00340941">
        <w:rPr>
          <w:sz w:val="22"/>
          <w:szCs w:val="22"/>
        </w:rPr>
        <w:t>API/</w:t>
      </w:r>
    </w:p>
    <w:p w:rsidR="004A390E" w:rsidRDefault="004A390E">
      <w:pPr>
        <w:bidi w:val="0"/>
        <w:rPr>
          <w:b/>
          <w:bCs/>
          <w:i/>
          <w:iCs/>
          <w:sz w:val="32"/>
          <w:szCs w:val="32"/>
          <w:rtl/>
        </w:rPr>
      </w:pPr>
      <w:r>
        <w:rPr>
          <w:rtl/>
        </w:rPr>
        <w:br w:type="page"/>
      </w:r>
    </w:p>
    <w:p w:rsidR="004E77C6" w:rsidRDefault="004E77C6" w:rsidP="004E77C6">
      <w:pPr>
        <w:pStyle w:val="ShopsH1"/>
        <w:rPr>
          <w:rtl/>
        </w:rPr>
      </w:pPr>
      <w:bookmarkStart w:id="2" w:name="_Toc468615914"/>
      <w:r>
        <w:rPr>
          <w:rFonts w:hint="cs"/>
          <w:rtl/>
        </w:rPr>
        <w:t>שיט</w:t>
      </w:r>
      <w:r w:rsidR="004A390E">
        <w:rPr>
          <w:rFonts w:hint="cs"/>
          <w:rtl/>
        </w:rPr>
        <w:t>ת עבודה</w:t>
      </w:r>
      <w:bookmarkEnd w:id="2"/>
    </w:p>
    <w:p w:rsidR="004E77C6" w:rsidRDefault="004E77C6" w:rsidP="004E77C6">
      <w:pPr>
        <w:rPr>
          <w:sz w:val="20"/>
          <w:szCs w:val="20"/>
          <w:rtl/>
        </w:rPr>
      </w:pPr>
    </w:p>
    <w:p w:rsidR="00A90C62" w:rsidRDefault="00BD6CFB" w:rsidP="004A390E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ביצוע</w:t>
      </w:r>
      <w:r w:rsidR="005F4CC8">
        <w:rPr>
          <w:rFonts w:hint="cs"/>
          <w:sz w:val="22"/>
          <w:szCs w:val="22"/>
          <w:rtl/>
        </w:rPr>
        <w:t xml:space="preserve"> הקריאות יבוצע בפרוטוקול </w:t>
      </w:r>
      <w:r w:rsidR="005F4CC8">
        <w:rPr>
          <w:sz w:val="22"/>
          <w:szCs w:val="22"/>
        </w:rPr>
        <w:t>REST</w:t>
      </w:r>
      <w:r w:rsidR="005F4CC8">
        <w:rPr>
          <w:rFonts w:hint="cs"/>
          <w:sz w:val="22"/>
          <w:szCs w:val="22"/>
          <w:rtl/>
        </w:rPr>
        <w:t xml:space="preserve"> </w:t>
      </w:r>
      <w:r w:rsidR="000E354A">
        <w:rPr>
          <w:rFonts w:hint="cs"/>
          <w:sz w:val="22"/>
          <w:szCs w:val="22"/>
          <w:rtl/>
        </w:rPr>
        <w:t>בשיטת</w:t>
      </w:r>
      <w:r w:rsidR="004A390E">
        <w:rPr>
          <w:rFonts w:hint="cs"/>
          <w:sz w:val="22"/>
          <w:szCs w:val="22"/>
          <w:rtl/>
        </w:rPr>
        <w:t xml:space="preserve"> </w:t>
      </w:r>
      <w:r w:rsidR="004A390E">
        <w:rPr>
          <w:sz w:val="22"/>
          <w:szCs w:val="22"/>
        </w:rPr>
        <w:t>POST</w:t>
      </w:r>
      <w:r w:rsidR="004A390E">
        <w:rPr>
          <w:rFonts w:hint="cs"/>
          <w:sz w:val="22"/>
          <w:szCs w:val="22"/>
          <w:rtl/>
        </w:rPr>
        <w:t xml:space="preserve"> במתודולוגית </w:t>
      </w:r>
      <w:r w:rsidR="000E354A">
        <w:rPr>
          <w:sz w:val="22"/>
          <w:szCs w:val="22"/>
        </w:rPr>
        <w:t>OAuth</w:t>
      </w:r>
      <w:r w:rsidR="005F4CC8">
        <w:rPr>
          <w:rFonts w:hint="cs"/>
          <w:sz w:val="22"/>
          <w:szCs w:val="22"/>
          <w:rtl/>
        </w:rPr>
        <w:t xml:space="preserve"> </w:t>
      </w:r>
      <w:r w:rsidR="000E354A">
        <w:rPr>
          <w:rFonts w:hint="cs"/>
          <w:sz w:val="22"/>
          <w:szCs w:val="22"/>
          <w:rtl/>
        </w:rPr>
        <w:t>.</w:t>
      </w:r>
    </w:p>
    <w:p w:rsidR="000E354A" w:rsidRDefault="000E354A" w:rsidP="00AE2991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כלומר ה</w:t>
      </w:r>
      <w:r>
        <w:rPr>
          <w:sz w:val="22"/>
          <w:szCs w:val="22"/>
        </w:rPr>
        <w:t xml:space="preserve">client </w:t>
      </w:r>
      <w:r>
        <w:rPr>
          <w:rFonts w:hint="cs"/>
          <w:sz w:val="22"/>
          <w:szCs w:val="22"/>
          <w:rtl/>
        </w:rPr>
        <w:t xml:space="preserve"> יבצע תחילה קריאת </w:t>
      </w:r>
      <w:r>
        <w:rPr>
          <w:sz w:val="22"/>
          <w:szCs w:val="22"/>
        </w:rPr>
        <w:t>http</w:t>
      </w:r>
      <w:r>
        <w:rPr>
          <w:rFonts w:hint="cs"/>
          <w:sz w:val="22"/>
          <w:szCs w:val="22"/>
          <w:rtl/>
        </w:rPr>
        <w:t xml:space="preserve"> לפונקצי</w:t>
      </w:r>
      <w:r w:rsidR="00AE2991">
        <w:rPr>
          <w:rFonts w:hint="cs"/>
          <w:sz w:val="22"/>
          <w:szCs w:val="22"/>
          <w:rtl/>
        </w:rPr>
        <w:t>י</w:t>
      </w:r>
      <w:r>
        <w:rPr>
          <w:rFonts w:hint="cs"/>
          <w:sz w:val="22"/>
          <w:szCs w:val="22"/>
          <w:rtl/>
        </w:rPr>
        <w:t xml:space="preserve">ת </w:t>
      </w:r>
      <w:r>
        <w:rPr>
          <w:sz w:val="22"/>
          <w:szCs w:val="22"/>
        </w:rPr>
        <w:t>login</w:t>
      </w:r>
      <w:r>
        <w:rPr>
          <w:rFonts w:hint="cs"/>
          <w:sz w:val="22"/>
          <w:szCs w:val="22"/>
          <w:rtl/>
        </w:rPr>
        <w:t xml:space="preserve">, ובהנחה שפעולת האימות בוצעה בהצלחה יקבל </w:t>
      </w:r>
      <w:r>
        <w:rPr>
          <w:sz w:val="22"/>
          <w:szCs w:val="22"/>
        </w:rPr>
        <w:t>token</w:t>
      </w:r>
      <w:r>
        <w:rPr>
          <w:rFonts w:hint="cs"/>
          <w:sz w:val="22"/>
          <w:szCs w:val="22"/>
          <w:rtl/>
        </w:rPr>
        <w:t xml:space="preserve"> זמני להמשך ביצוע שאר הקריאות.</w:t>
      </w:r>
    </w:p>
    <w:p w:rsidR="000E354A" w:rsidRDefault="000E354A" w:rsidP="00DB4C8F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בסיום העבודה אין צורך לבצע </w:t>
      </w:r>
      <w:r>
        <w:rPr>
          <w:sz w:val="22"/>
          <w:szCs w:val="22"/>
        </w:rPr>
        <w:t xml:space="preserve">logout </w:t>
      </w:r>
      <w:r>
        <w:rPr>
          <w:rFonts w:hint="cs"/>
          <w:sz w:val="22"/>
          <w:szCs w:val="22"/>
          <w:rtl/>
        </w:rPr>
        <w:t xml:space="preserve"> היות ו</w:t>
      </w:r>
      <w:r w:rsidR="00296374">
        <w:rPr>
          <w:rFonts w:hint="cs"/>
          <w:sz w:val="22"/>
          <w:szCs w:val="22"/>
          <w:rtl/>
        </w:rPr>
        <w:t>ה-</w:t>
      </w:r>
      <w:r>
        <w:rPr>
          <w:sz w:val="22"/>
          <w:szCs w:val="22"/>
        </w:rPr>
        <w:t xml:space="preserve">token </w:t>
      </w:r>
      <w:r>
        <w:rPr>
          <w:rFonts w:hint="cs"/>
          <w:sz w:val="22"/>
          <w:szCs w:val="22"/>
          <w:rtl/>
        </w:rPr>
        <w:t xml:space="preserve"> שהונפק זמני ( 20 דקות מפעולת ה</w:t>
      </w:r>
      <w:r w:rsidR="00DB4C8F">
        <w:rPr>
          <w:rFonts w:hint="cs"/>
          <w:sz w:val="22"/>
          <w:szCs w:val="22"/>
          <w:rtl/>
        </w:rPr>
        <w:t>-</w:t>
      </w:r>
      <w:r>
        <w:rPr>
          <w:sz w:val="22"/>
          <w:szCs w:val="22"/>
        </w:rPr>
        <w:t xml:space="preserve">API </w:t>
      </w:r>
      <w:r w:rsidR="00E37438">
        <w:rPr>
          <w:rFonts w:hint="cs"/>
          <w:sz w:val="22"/>
          <w:szCs w:val="22"/>
          <w:rtl/>
        </w:rPr>
        <w:t xml:space="preserve"> </w:t>
      </w:r>
      <w:r>
        <w:rPr>
          <w:rFonts w:hint="cs"/>
          <w:sz w:val="22"/>
          <w:szCs w:val="22"/>
          <w:rtl/>
        </w:rPr>
        <w:t>האחרונה</w:t>
      </w:r>
      <w:r w:rsidR="00E37438">
        <w:rPr>
          <w:rFonts w:hint="cs"/>
          <w:sz w:val="22"/>
          <w:szCs w:val="22"/>
          <w:rtl/>
        </w:rPr>
        <w:t xml:space="preserve"> שבוצעה</w:t>
      </w:r>
      <w:r>
        <w:rPr>
          <w:rFonts w:hint="cs"/>
          <w:sz w:val="22"/>
          <w:szCs w:val="22"/>
          <w:rtl/>
        </w:rPr>
        <w:t>).</w:t>
      </w:r>
    </w:p>
    <w:p w:rsidR="00E37438" w:rsidRDefault="00E37438" w:rsidP="000E354A">
      <w:pPr>
        <w:rPr>
          <w:sz w:val="22"/>
          <w:szCs w:val="22"/>
          <w:rtl/>
        </w:rPr>
      </w:pPr>
    </w:p>
    <w:p w:rsidR="000E354A" w:rsidRDefault="004A390E" w:rsidP="00E37438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כל הקריאות </w:t>
      </w:r>
      <w:r w:rsidR="00DB4C8F">
        <w:rPr>
          <w:rFonts w:hint="cs"/>
          <w:sz w:val="22"/>
          <w:szCs w:val="22"/>
          <w:rtl/>
        </w:rPr>
        <w:t xml:space="preserve">ל- </w:t>
      </w:r>
      <w:r w:rsidR="00DB4C8F">
        <w:rPr>
          <w:sz w:val="22"/>
          <w:szCs w:val="22"/>
        </w:rPr>
        <w:t>API</w:t>
      </w:r>
      <w:r w:rsidR="00DB4C8F">
        <w:rPr>
          <w:rFonts w:hint="cs"/>
          <w:sz w:val="22"/>
          <w:szCs w:val="22"/>
          <w:rtl/>
        </w:rPr>
        <w:t xml:space="preserve"> </w:t>
      </w:r>
      <w:r>
        <w:rPr>
          <w:rFonts w:hint="cs"/>
          <w:sz w:val="22"/>
          <w:szCs w:val="22"/>
          <w:rtl/>
        </w:rPr>
        <w:t>יבוצעו ב</w:t>
      </w:r>
      <w:r w:rsidR="00DB4C8F">
        <w:rPr>
          <w:rFonts w:hint="cs"/>
          <w:sz w:val="22"/>
          <w:szCs w:val="22"/>
          <w:rtl/>
        </w:rPr>
        <w:t xml:space="preserve">- </w:t>
      </w:r>
      <w:r>
        <w:rPr>
          <w:sz w:val="22"/>
          <w:szCs w:val="22"/>
        </w:rPr>
        <w:t>POST</w:t>
      </w:r>
      <w:r>
        <w:rPr>
          <w:rFonts w:hint="cs"/>
          <w:sz w:val="22"/>
          <w:szCs w:val="22"/>
          <w:rtl/>
        </w:rPr>
        <w:t xml:space="preserve"> ו</w:t>
      </w:r>
      <w:r w:rsidR="000E354A">
        <w:rPr>
          <w:rFonts w:hint="cs"/>
          <w:sz w:val="22"/>
          <w:szCs w:val="22"/>
          <w:rtl/>
        </w:rPr>
        <w:t xml:space="preserve">הנתונים מועברים בין המערכות יהיו בתצורת </w:t>
      </w:r>
      <w:r w:rsidR="000E354A">
        <w:rPr>
          <w:sz w:val="22"/>
          <w:szCs w:val="22"/>
        </w:rPr>
        <w:t>JSON</w:t>
      </w:r>
      <w:r w:rsidR="000E354A">
        <w:rPr>
          <w:rFonts w:hint="cs"/>
          <w:sz w:val="22"/>
          <w:szCs w:val="22"/>
          <w:rtl/>
        </w:rPr>
        <w:t xml:space="preserve"> אלא </w:t>
      </w:r>
      <w:r w:rsidR="00E37438">
        <w:rPr>
          <w:rFonts w:hint="cs"/>
          <w:sz w:val="22"/>
          <w:szCs w:val="22"/>
          <w:rtl/>
        </w:rPr>
        <w:t>אם</w:t>
      </w:r>
      <w:r w:rsidR="000E354A">
        <w:rPr>
          <w:rFonts w:hint="cs"/>
          <w:sz w:val="22"/>
          <w:szCs w:val="22"/>
          <w:rtl/>
        </w:rPr>
        <w:t xml:space="preserve"> </w:t>
      </w:r>
      <w:r w:rsidR="00DB4C8F">
        <w:rPr>
          <w:rFonts w:hint="cs"/>
          <w:sz w:val="22"/>
          <w:szCs w:val="22"/>
          <w:rtl/>
        </w:rPr>
        <w:t xml:space="preserve">כן </w:t>
      </w:r>
      <w:r w:rsidR="000E354A">
        <w:rPr>
          <w:rFonts w:hint="cs"/>
          <w:sz w:val="22"/>
          <w:szCs w:val="22"/>
          <w:rtl/>
        </w:rPr>
        <w:t>צוין אחרת.</w:t>
      </w:r>
    </w:p>
    <w:p w:rsidR="00BC346A" w:rsidRDefault="00BC346A" w:rsidP="007370B4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כלומר עבור כל בקשה יש להעביר את ה</w:t>
      </w:r>
      <w:r>
        <w:rPr>
          <w:sz w:val="22"/>
          <w:szCs w:val="22"/>
        </w:rPr>
        <w:t xml:space="preserve">Header </w:t>
      </w:r>
      <w:r w:rsidR="00B52A89">
        <w:rPr>
          <w:rFonts w:hint="cs"/>
          <w:sz w:val="22"/>
          <w:szCs w:val="22"/>
          <w:rtl/>
        </w:rPr>
        <w:t xml:space="preserve"> הבא</w:t>
      </w:r>
      <w:r>
        <w:rPr>
          <w:rFonts w:hint="cs"/>
          <w:sz w:val="22"/>
          <w:szCs w:val="22"/>
          <w:rtl/>
        </w:rPr>
        <w:t>:</w:t>
      </w:r>
      <w:r w:rsidR="007370B4">
        <w:rPr>
          <w:rFonts w:hint="cs"/>
          <w:sz w:val="22"/>
          <w:szCs w:val="22"/>
          <w:rtl/>
        </w:rPr>
        <w:t xml:space="preserve"> </w:t>
      </w:r>
      <w:r w:rsidRPr="00BC346A">
        <w:rPr>
          <w:sz w:val="22"/>
          <w:szCs w:val="22"/>
        </w:rPr>
        <w:t>Content-Type: application/json</w:t>
      </w:r>
    </w:p>
    <w:p w:rsidR="007370B4" w:rsidRDefault="00E37438" w:rsidP="00D529A4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כמו כן חשוב לציין כי ה</w:t>
      </w:r>
      <w:r>
        <w:rPr>
          <w:sz w:val="22"/>
          <w:szCs w:val="22"/>
        </w:rPr>
        <w:t xml:space="preserve">token </w:t>
      </w:r>
      <w:r>
        <w:rPr>
          <w:rFonts w:hint="cs"/>
          <w:sz w:val="22"/>
          <w:szCs w:val="22"/>
          <w:rtl/>
        </w:rPr>
        <w:t xml:space="preserve"> יהיה שמור ב</w:t>
      </w:r>
      <w:r>
        <w:rPr>
          <w:sz w:val="22"/>
          <w:szCs w:val="22"/>
        </w:rPr>
        <w:t xml:space="preserve">cookies </w:t>
      </w:r>
      <w:r>
        <w:rPr>
          <w:rFonts w:hint="cs"/>
          <w:sz w:val="22"/>
          <w:szCs w:val="22"/>
          <w:rtl/>
        </w:rPr>
        <w:t xml:space="preserve"> תחת השם </w:t>
      </w:r>
      <w:r w:rsidRPr="00E37438">
        <w:rPr>
          <w:sz w:val="22"/>
          <w:szCs w:val="22"/>
        </w:rPr>
        <w:t>ASP.NET_SessionId</w:t>
      </w:r>
      <w:r>
        <w:rPr>
          <w:rFonts w:hint="cs"/>
          <w:sz w:val="22"/>
          <w:szCs w:val="22"/>
          <w:rtl/>
        </w:rPr>
        <w:t xml:space="preserve">, אך יש לתמוך בשמירה של </w:t>
      </w:r>
      <w:r w:rsidRPr="00E37438">
        <w:rPr>
          <w:sz w:val="22"/>
          <w:szCs w:val="22"/>
        </w:rPr>
        <w:t>cookies</w:t>
      </w:r>
      <w:r>
        <w:rPr>
          <w:sz w:val="22"/>
          <w:szCs w:val="22"/>
          <w:rtl/>
        </w:rPr>
        <w:t xml:space="preserve"> </w:t>
      </w:r>
      <w:r>
        <w:rPr>
          <w:rFonts w:hint="cs"/>
          <w:sz w:val="22"/>
          <w:szCs w:val="22"/>
          <w:rtl/>
        </w:rPr>
        <w:t>נוספים בין קריאות.</w:t>
      </w:r>
    </w:p>
    <w:p w:rsidR="00625015" w:rsidRDefault="00625015" w:rsidP="00625015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אם לא יהיה מצוין אחרת כול התשובות יהיו בפורמט </w:t>
      </w:r>
      <w:r>
        <w:rPr>
          <w:sz w:val="22"/>
          <w:szCs w:val="22"/>
        </w:rPr>
        <w:t>JSON</w:t>
      </w:r>
      <w:r>
        <w:rPr>
          <w:rFonts w:hint="cs"/>
          <w:sz w:val="22"/>
          <w:szCs w:val="22"/>
          <w:rtl/>
        </w:rPr>
        <w:t xml:space="preserve"> שיכיל שני </w:t>
      </w:r>
      <w:r>
        <w:rPr>
          <w:sz w:val="22"/>
          <w:szCs w:val="22"/>
        </w:rPr>
        <w:t>properties</w:t>
      </w:r>
      <w:r>
        <w:rPr>
          <w:rFonts w:hint="cs"/>
          <w:sz w:val="22"/>
          <w:szCs w:val="22"/>
          <w:rtl/>
        </w:rPr>
        <w:t xml:space="preserve"> :</w:t>
      </w:r>
    </w:p>
    <w:p w:rsidR="00625015" w:rsidRPr="00625015" w:rsidRDefault="00625015" w:rsidP="00625015">
      <w:pPr>
        <w:pStyle w:val="ListParagraph"/>
        <w:numPr>
          <w:ilvl w:val="0"/>
          <w:numId w:val="6"/>
        </w:numPr>
        <w:rPr>
          <w:sz w:val="22"/>
          <w:szCs w:val="22"/>
          <w:rtl/>
        </w:rPr>
      </w:pPr>
      <w:r w:rsidRPr="00625015">
        <w:rPr>
          <w:sz w:val="22"/>
          <w:szCs w:val="22"/>
        </w:rPr>
        <w:t>Result</w:t>
      </w:r>
      <w:r w:rsidRPr="00625015">
        <w:rPr>
          <w:rFonts w:hint="cs"/>
          <w:sz w:val="22"/>
          <w:szCs w:val="22"/>
          <w:rtl/>
        </w:rPr>
        <w:t xml:space="preserve"> </w:t>
      </w:r>
      <w:r w:rsidRPr="00625015">
        <w:rPr>
          <w:sz w:val="22"/>
          <w:szCs w:val="22"/>
          <w:rtl/>
        </w:rPr>
        <w:t>–</w:t>
      </w:r>
      <w:r w:rsidRPr="00625015">
        <w:rPr>
          <w:rFonts w:hint="cs"/>
          <w:sz w:val="22"/>
          <w:szCs w:val="22"/>
          <w:rtl/>
        </w:rPr>
        <w:t xml:space="preserve"> ערך בוליאני שמתאר האם הפעולה הצליחה.</w:t>
      </w:r>
    </w:p>
    <w:p w:rsidR="00625015" w:rsidRPr="00625015" w:rsidRDefault="00625015" w:rsidP="00625015">
      <w:pPr>
        <w:pStyle w:val="ListParagraph"/>
        <w:numPr>
          <w:ilvl w:val="0"/>
          <w:numId w:val="6"/>
        </w:numPr>
        <w:rPr>
          <w:sz w:val="22"/>
          <w:szCs w:val="22"/>
          <w:rtl/>
        </w:rPr>
      </w:pPr>
      <w:r w:rsidRPr="00625015">
        <w:rPr>
          <w:sz w:val="22"/>
          <w:szCs w:val="22"/>
        </w:rPr>
        <w:t>Result_data</w:t>
      </w:r>
      <w:r w:rsidRPr="00625015">
        <w:rPr>
          <w:rFonts w:hint="cs"/>
          <w:sz w:val="22"/>
          <w:szCs w:val="22"/>
          <w:rtl/>
        </w:rPr>
        <w:t xml:space="preserve"> </w:t>
      </w:r>
      <w:r w:rsidRPr="00625015">
        <w:rPr>
          <w:sz w:val="22"/>
          <w:szCs w:val="22"/>
          <w:rtl/>
        </w:rPr>
        <w:t>–</w:t>
      </w:r>
      <w:r w:rsidRPr="00625015">
        <w:rPr>
          <w:rFonts w:hint="cs"/>
          <w:sz w:val="22"/>
          <w:szCs w:val="22"/>
          <w:rtl/>
        </w:rPr>
        <w:t xml:space="preserve"> אובקייט שמכיל את המידע עבור הבקשה (במידה והפעולה הצליחה).</w:t>
      </w:r>
    </w:p>
    <w:p w:rsidR="00625015" w:rsidRPr="00625015" w:rsidRDefault="00625015" w:rsidP="00625015">
      <w:pPr>
        <w:pStyle w:val="ListParagraph"/>
        <w:numPr>
          <w:ilvl w:val="0"/>
          <w:numId w:val="6"/>
        </w:numPr>
        <w:rPr>
          <w:sz w:val="22"/>
          <w:szCs w:val="22"/>
          <w:rtl/>
        </w:rPr>
      </w:pPr>
      <w:r w:rsidRPr="00625015">
        <w:rPr>
          <w:sz w:val="22"/>
          <w:szCs w:val="22"/>
        </w:rPr>
        <w:t>Code</w:t>
      </w:r>
      <w:r w:rsidRPr="00625015">
        <w:rPr>
          <w:rFonts w:hint="cs"/>
          <w:sz w:val="22"/>
          <w:szCs w:val="22"/>
          <w:rtl/>
        </w:rPr>
        <w:t xml:space="preserve"> </w:t>
      </w:r>
      <w:r w:rsidRPr="00625015">
        <w:rPr>
          <w:sz w:val="22"/>
          <w:szCs w:val="22"/>
          <w:rtl/>
        </w:rPr>
        <w:t>–</w:t>
      </w:r>
      <w:r w:rsidRPr="00625015">
        <w:rPr>
          <w:rFonts w:hint="cs"/>
          <w:sz w:val="22"/>
          <w:szCs w:val="22"/>
          <w:rtl/>
        </w:rPr>
        <w:t xml:space="preserve"> קוד שגיאה במידה והפעולה לא הצליחה.</w:t>
      </w:r>
    </w:p>
    <w:p w:rsidR="00625015" w:rsidRPr="00625015" w:rsidRDefault="00625015" w:rsidP="00625015">
      <w:pPr>
        <w:pStyle w:val="ListParagraph"/>
        <w:numPr>
          <w:ilvl w:val="0"/>
          <w:numId w:val="6"/>
        </w:numPr>
        <w:rPr>
          <w:sz w:val="22"/>
          <w:szCs w:val="22"/>
          <w:rtl/>
        </w:rPr>
      </w:pPr>
      <w:r w:rsidRPr="00625015">
        <w:rPr>
          <w:sz w:val="22"/>
          <w:szCs w:val="22"/>
        </w:rPr>
        <w:t>Message</w:t>
      </w:r>
      <w:r w:rsidRPr="00625015">
        <w:rPr>
          <w:rFonts w:hint="cs"/>
          <w:sz w:val="22"/>
          <w:szCs w:val="22"/>
          <w:rtl/>
        </w:rPr>
        <w:t xml:space="preserve"> </w:t>
      </w:r>
      <w:r w:rsidRPr="00625015">
        <w:rPr>
          <w:sz w:val="22"/>
          <w:szCs w:val="22"/>
          <w:rtl/>
        </w:rPr>
        <w:t>–</w:t>
      </w:r>
      <w:r w:rsidRPr="00625015">
        <w:rPr>
          <w:rFonts w:hint="cs"/>
          <w:sz w:val="22"/>
          <w:szCs w:val="22"/>
          <w:rtl/>
        </w:rPr>
        <w:t xml:space="preserve"> תיאור השגיאה במידה והפעולה לא הצליחה.  </w:t>
      </w:r>
    </w:p>
    <w:p w:rsidR="00625015" w:rsidRDefault="00625015" w:rsidP="00D529A4">
      <w:pPr>
        <w:rPr>
          <w:sz w:val="22"/>
          <w:szCs w:val="22"/>
          <w:rtl/>
        </w:rPr>
      </w:pPr>
    </w:p>
    <w:p w:rsidR="00E37438" w:rsidRDefault="004A390E" w:rsidP="00D529A4">
      <w:pPr>
        <w:rPr>
          <w:sz w:val="22"/>
          <w:szCs w:val="22"/>
          <w:rtl/>
        </w:rPr>
      </w:pPr>
      <w:r>
        <w:rPr>
          <w:sz w:val="22"/>
          <w:szCs w:val="22"/>
          <w:rtl/>
        </w:rPr>
        <w:br/>
      </w:r>
      <w:r w:rsidR="00BC346A">
        <w:object w:dxaOrig="8808" w:dyaOrig="11376" w14:anchorId="26FB161A">
          <v:shape id="_x0000_i1026" type="#_x0000_t75" style="width:376.35pt;height:487.05pt" o:ole="">
            <v:imagedata r:id="rId14" o:title=""/>
          </v:shape>
          <o:OLEObject Type="Embed" ProgID="Visio.Drawing.11" ShapeID="_x0000_i1026" DrawAspect="Content" ObjectID="_1593938735" r:id="rId15"/>
        </w:object>
      </w:r>
    </w:p>
    <w:p w:rsidR="00625015" w:rsidRDefault="00625015">
      <w:pPr>
        <w:bidi w:val="0"/>
        <w:rPr>
          <w:b/>
          <w:bCs/>
          <w:i/>
          <w:iCs/>
          <w:sz w:val="32"/>
          <w:szCs w:val="32"/>
        </w:rPr>
      </w:pPr>
      <w:r>
        <w:br w:type="page"/>
      </w:r>
    </w:p>
    <w:p w:rsidR="00A90C62" w:rsidRPr="00260355" w:rsidRDefault="006F4385" w:rsidP="00260355">
      <w:pPr>
        <w:pStyle w:val="ShopsH1"/>
        <w:rPr>
          <w:rtl/>
        </w:rPr>
      </w:pPr>
      <w:bookmarkStart w:id="3" w:name="_Toc468615915"/>
      <w:r>
        <w:t>Login</w:t>
      </w:r>
      <w:bookmarkEnd w:id="3"/>
      <w:r>
        <w:rPr>
          <w:rtl/>
        </w:rPr>
        <w:t xml:space="preserve"> </w:t>
      </w:r>
    </w:p>
    <w:p w:rsidR="006A6F1E" w:rsidRPr="006A6F1E" w:rsidRDefault="00D529A4" w:rsidP="00D529A4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פעולה זו </w:t>
      </w:r>
      <w:r w:rsidR="006A6F1E" w:rsidRPr="006A6F1E">
        <w:rPr>
          <w:rFonts w:hint="cs"/>
          <w:sz w:val="22"/>
          <w:szCs w:val="22"/>
          <w:rtl/>
        </w:rPr>
        <w:t>נועד</w:t>
      </w:r>
      <w:r>
        <w:rPr>
          <w:rFonts w:hint="cs"/>
          <w:sz w:val="22"/>
          <w:szCs w:val="22"/>
          <w:rtl/>
        </w:rPr>
        <w:t>ה</w:t>
      </w:r>
      <w:r w:rsidR="006A6F1E" w:rsidRPr="006A6F1E">
        <w:rPr>
          <w:rFonts w:hint="cs"/>
          <w:sz w:val="22"/>
          <w:szCs w:val="22"/>
          <w:rtl/>
        </w:rPr>
        <w:t xml:space="preserve"> </w:t>
      </w:r>
      <w:r>
        <w:rPr>
          <w:rFonts w:hint="cs"/>
          <w:sz w:val="22"/>
          <w:szCs w:val="22"/>
          <w:rtl/>
        </w:rPr>
        <w:t xml:space="preserve">לצורך </w:t>
      </w:r>
      <w:r w:rsidR="006A6F1E" w:rsidRPr="006A6F1E">
        <w:rPr>
          <w:rFonts w:hint="cs"/>
          <w:sz w:val="22"/>
          <w:szCs w:val="22"/>
          <w:rtl/>
        </w:rPr>
        <w:t xml:space="preserve">אימות וקבלת </w:t>
      </w:r>
      <w:r w:rsidR="006A6F1E" w:rsidRPr="006A6F1E">
        <w:rPr>
          <w:sz w:val="22"/>
          <w:szCs w:val="22"/>
        </w:rPr>
        <w:t>token</w:t>
      </w:r>
      <w:r w:rsidR="006A6F1E" w:rsidRPr="006A6F1E">
        <w:rPr>
          <w:rFonts w:hint="cs"/>
          <w:sz w:val="22"/>
          <w:szCs w:val="22"/>
          <w:rtl/>
        </w:rPr>
        <w:t xml:space="preserve"> להמשך פעילות.</w:t>
      </w:r>
    </w:p>
    <w:p w:rsidR="006A6F1E" w:rsidRDefault="006A6F1E" w:rsidP="00A90C62">
      <w:pPr>
        <w:rPr>
          <w:sz w:val="20"/>
          <w:szCs w:val="20"/>
          <w:rtl/>
        </w:rPr>
      </w:pPr>
    </w:p>
    <w:p w:rsidR="00BC346A" w:rsidRPr="002408E3" w:rsidRDefault="002408E3" w:rsidP="00BC346A">
      <w:pPr>
        <w:rPr>
          <w:b/>
          <w:bCs/>
          <w:sz w:val="22"/>
          <w:szCs w:val="22"/>
          <w:u w:val="single"/>
          <w:rtl/>
        </w:rPr>
      </w:pPr>
      <w:r w:rsidRPr="002408E3">
        <w:rPr>
          <w:rFonts w:hint="cs"/>
          <w:b/>
          <w:bCs/>
          <w:sz w:val="22"/>
          <w:szCs w:val="22"/>
          <w:u w:val="single"/>
          <w:rtl/>
        </w:rPr>
        <w:t>נתוני הבקשה</w:t>
      </w:r>
      <w:r w:rsidR="00BC346A" w:rsidRPr="002408E3">
        <w:rPr>
          <w:rFonts w:hint="cs"/>
          <w:b/>
          <w:bCs/>
          <w:sz w:val="22"/>
          <w:szCs w:val="22"/>
          <w:u w:val="single"/>
          <w:rtl/>
        </w:rPr>
        <w:t>:</w:t>
      </w:r>
    </w:p>
    <w:p w:rsidR="00BC346A" w:rsidRPr="00DF5479" w:rsidRDefault="00BC346A" w:rsidP="00DF5479">
      <w:pPr>
        <w:rPr>
          <w:sz w:val="20"/>
          <w:szCs w:val="20"/>
          <w:rtl/>
        </w:rPr>
      </w:pPr>
      <w:r>
        <w:rPr>
          <w:sz w:val="20"/>
          <w:szCs w:val="20"/>
        </w:rPr>
        <w:t>URL</w:t>
      </w:r>
      <w:r>
        <w:rPr>
          <w:rFonts w:hint="cs"/>
          <w:sz w:val="20"/>
          <w:szCs w:val="20"/>
          <w:rtl/>
        </w:rPr>
        <w:t xml:space="preserve"> -  </w:t>
      </w:r>
      <w:hyperlink r:id="rId16" w:history="1">
        <w:r w:rsidR="00DF5479" w:rsidRPr="00927AF4">
          <w:rPr>
            <w:rStyle w:val="Hyperlink"/>
            <w:rFonts w:ascii="Lucida Console" w:hAnsi="Lucida Console" w:cs="Lucida Console"/>
            <w:sz w:val="17"/>
            <w:szCs w:val="17"/>
            <w:lang w:eastAsia="en-US"/>
          </w:rPr>
          <w:t>http://manager.wallashops.co.il/mgr2/api/UsersAPI/login</w:t>
        </w:r>
      </w:hyperlink>
      <w:r w:rsidR="00DF5479">
        <w:rPr>
          <w:rFonts w:hint="cs"/>
          <w:sz w:val="20"/>
          <w:szCs w:val="20"/>
          <w:rtl/>
        </w:rPr>
        <w:t xml:space="preserve"> </w:t>
      </w:r>
    </w:p>
    <w:p w:rsidR="00BC346A" w:rsidRDefault="00BC346A" w:rsidP="00BC346A">
      <w:pPr>
        <w:rPr>
          <w:sz w:val="20"/>
          <w:szCs w:val="20"/>
          <w:rtl/>
        </w:rPr>
      </w:pPr>
      <w:r w:rsidRPr="00BC346A">
        <w:rPr>
          <w:sz w:val="20"/>
          <w:szCs w:val="20"/>
        </w:rPr>
        <w:t>User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שם משתמש </w:t>
      </w:r>
    </w:p>
    <w:p w:rsidR="00BC346A" w:rsidRDefault="00BC346A" w:rsidP="00BC346A">
      <w:pPr>
        <w:rPr>
          <w:sz w:val="20"/>
          <w:szCs w:val="20"/>
        </w:rPr>
      </w:pPr>
      <w:r>
        <w:rPr>
          <w:sz w:val="20"/>
          <w:szCs w:val="20"/>
        </w:rPr>
        <w:t>Password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סיסמה</w:t>
      </w:r>
      <w:r>
        <w:rPr>
          <w:sz w:val="20"/>
          <w:szCs w:val="20"/>
        </w:rPr>
        <w:t>.</w:t>
      </w:r>
    </w:p>
    <w:p w:rsidR="00BC346A" w:rsidRDefault="00BC346A" w:rsidP="00BC346A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 </w:t>
      </w:r>
      <w:r w:rsidR="00553264">
        <w:rPr>
          <w:color w:val="2C2D30"/>
          <w:sz w:val="23"/>
          <w:szCs w:val="23"/>
          <w:shd w:val="clear" w:color="auto" w:fill="F9F9F9"/>
        </w:rPr>
        <w:t>nnn111api    nnn111api</w:t>
      </w:r>
    </w:p>
    <w:p w:rsidR="00BC346A" w:rsidRPr="002408E3" w:rsidRDefault="00BC346A" w:rsidP="002408E3">
      <w:pPr>
        <w:rPr>
          <w:b/>
          <w:bCs/>
          <w:sz w:val="22"/>
          <w:szCs w:val="22"/>
          <w:u w:val="single"/>
          <w:rtl/>
        </w:rPr>
      </w:pPr>
      <w:r w:rsidRPr="002408E3">
        <w:rPr>
          <w:rFonts w:hint="cs"/>
          <w:b/>
          <w:bCs/>
          <w:sz w:val="22"/>
          <w:szCs w:val="22"/>
          <w:u w:val="single"/>
          <w:rtl/>
        </w:rPr>
        <w:t xml:space="preserve">נתוני </w:t>
      </w:r>
      <w:r w:rsidR="002408E3" w:rsidRPr="002408E3">
        <w:rPr>
          <w:rFonts w:hint="cs"/>
          <w:b/>
          <w:bCs/>
          <w:sz w:val="22"/>
          <w:szCs w:val="22"/>
          <w:u w:val="single"/>
          <w:rtl/>
        </w:rPr>
        <w:t>ה</w:t>
      </w:r>
      <w:r w:rsidRPr="002408E3">
        <w:rPr>
          <w:rFonts w:hint="cs"/>
          <w:b/>
          <w:bCs/>
          <w:sz w:val="22"/>
          <w:szCs w:val="22"/>
          <w:u w:val="single"/>
          <w:rtl/>
        </w:rPr>
        <w:t>תשובה:</w:t>
      </w:r>
    </w:p>
    <w:p w:rsidR="00BC346A" w:rsidRDefault="00BC346A" w:rsidP="00BC346A">
      <w:pPr>
        <w:rPr>
          <w:sz w:val="20"/>
          <w:szCs w:val="20"/>
          <w:rtl/>
        </w:rPr>
      </w:pPr>
      <w:r>
        <w:rPr>
          <w:sz w:val="20"/>
          <w:szCs w:val="20"/>
        </w:rPr>
        <w:t>Result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האם עבר אימות בהצלחה.</w:t>
      </w:r>
    </w:p>
    <w:p w:rsidR="00BC346A" w:rsidRDefault="00FB0EB2" w:rsidP="00470C12">
      <w:pPr>
        <w:rPr>
          <w:sz w:val="20"/>
          <w:szCs w:val="20"/>
          <w:rtl/>
        </w:rPr>
      </w:pPr>
      <w:r>
        <w:rPr>
          <w:sz w:val="20"/>
          <w:szCs w:val="20"/>
        </w:rPr>
        <w:t>Code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קוד תשובה </w:t>
      </w:r>
    </w:p>
    <w:p w:rsidR="00470C12" w:rsidRPr="00470C12" w:rsidRDefault="00470C12" w:rsidP="00470C12">
      <w:pPr>
        <w:ind w:left="568"/>
        <w:rPr>
          <w:sz w:val="20"/>
          <w:szCs w:val="20"/>
        </w:rPr>
      </w:pPr>
      <w:r w:rsidRPr="00470C12">
        <w:rPr>
          <w:sz w:val="20"/>
          <w:szCs w:val="20"/>
          <w:rtl/>
        </w:rPr>
        <w:t xml:space="preserve">1 - </w:t>
      </w:r>
      <w:r w:rsidRPr="00470C12">
        <w:rPr>
          <w:sz w:val="20"/>
          <w:szCs w:val="20"/>
        </w:rPr>
        <w:t>new_password</w:t>
      </w:r>
    </w:p>
    <w:p w:rsidR="00470C12" w:rsidRPr="00470C12" w:rsidRDefault="00470C12" w:rsidP="00470C12">
      <w:pPr>
        <w:ind w:left="568"/>
        <w:rPr>
          <w:sz w:val="20"/>
          <w:szCs w:val="20"/>
          <w:rtl/>
        </w:rPr>
      </w:pPr>
      <w:r w:rsidRPr="00470C12">
        <w:rPr>
          <w:sz w:val="20"/>
          <w:szCs w:val="20"/>
          <w:rtl/>
        </w:rPr>
        <w:t>2- משתמש מושהה כתוצאה ממספר נסיונות כושלים נסה שוב בעוד כמה שעות או צור קשר עם וואלה!שופס</w:t>
      </w:r>
    </w:p>
    <w:p w:rsidR="00470C12" w:rsidRPr="00470C12" w:rsidRDefault="00470C12" w:rsidP="00470C12">
      <w:pPr>
        <w:ind w:left="568"/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0 או </w:t>
      </w:r>
      <w:r>
        <w:rPr>
          <w:sz w:val="20"/>
          <w:szCs w:val="20"/>
          <w:rtl/>
        </w:rPr>
        <w:t>3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- הצלחה</w:t>
      </w:r>
    </w:p>
    <w:p w:rsidR="00470C12" w:rsidRPr="00470C12" w:rsidRDefault="00470C12" w:rsidP="00470C12">
      <w:pPr>
        <w:ind w:left="568"/>
        <w:rPr>
          <w:sz w:val="20"/>
          <w:szCs w:val="20"/>
        </w:rPr>
      </w:pPr>
      <w:r w:rsidRPr="00470C12">
        <w:rPr>
          <w:sz w:val="20"/>
          <w:szCs w:val="20"/>
          <w:rtl/>
        </w:rPr>
        <w:t>5</w:t>
      </w:r>
      <w:r>
        <w:rPr>
          <w:rFonts w:hint="cs"/>
          <w:sz w:val="20"/>
          <w:szCs w:val="20"/>
          <w:rtl/>
        </w:rPr>
        <w:t xml:space="preserve"> </w:t>
      </w:r>
      <w:r w:rsidRPr="00470C12">
        <w:rPr>
          <w:sz w:val="20"/>
          <w:szCs w:val="20"/>
          <w:rtl/>
        </w:rPr>
        <w:t xml:space="preserve">- </w:t>
      </w:r>
      <w:r w:rsidRPr="00470C12">
        <w:rPr>
          <w:sz w:val="20"/>
          <w:szCs w:val="20"/>
        </w:rPr>
        <w:t>redirect to http://localhost/BigMgr2/login.aspx</w:t>
      </w:r>
    </w:p>
    <w:p w:rsidR="00470C12" w:rsidRDefault="00470C12" w:rsidP="00470C12">
      <w:pPr>
        <w:ind w:left="568"/>
        <w:rPr>
          <w:sz w:val="20"/>
          <w:szCs w:val="20"/>
          <w:rtl/>
        </w:rPr>
      </w:pPr>
      <w:r w:rsidRPr="00470C12">
        <w:rPr>
          <w:sz w:val="20"/>
          <w:szCs w:val="20"/>
          <w:rtl/>
        </w:rPr>
        <w:t>אחרת : שם המשתמש והסיסמה שהכנסת אינם תואמים</w:t>
      </w:r>
    </w:p>
    <w:p w:rsidR="00FB0EB2" w:rsidRDefault="00FB0EB2" w:rsidP="00FB0EB2">
      <w:pPr>
        <w:rPr>
          <w:sz w:val="20"/>
          <w:szCs w:val="20"/>
          <w:rtl/>
        </w:rPr>
      </w:pPr>
      <w:r>
        <w:rPr>
          <w:sz w:val="20"/>
          <w:szCs w:val="20"/>
        </w:rPr>
        <w:t>Message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תיאור התשובה.</w:t>
      </w:r>
    </w:p>
    <w:p w:rsidR="006A6F1E" w:rsidRDefault="006A6F1E" w:rsidP="00FB0EB2">
      <w:pPr>
        <w:rPr>
          <w:sz w:val="20"/>
          <w:szCs w:val="20"/>
          <w:rtl/>
        </w:rPr>
      </w:pPr>
      <w:r w:rsidRPr="006A6F1E">
        <w:rPr>
          <w:sz w:val="20"/>
          <w:szCs w:val="20"/>
        </w:rPr>
        <w:t>ASP.NET_SessionId</w:t>
      </w:r>
      <w:r>
        <w:rPr>
          <w:rFonts w:hint="cs"/>
          <w:sz w:val="20"/>
          <w:szCs w:val="20"/>
          <w:rtl/>
        </w:rPr>
        <w:t xml:space="preserve"> ( </w:t>
      </w:r>
      <w:r>
        <w:rPr>
          <w:sz w:val="20"/>
          <w:szCs w:val="20"/>
        </w:rPr>
        <w:t>Header</w:t>
      </w:r>
      <w:r>
        <w:rPr>
          <w:rFonts w:hint="cs"/>
          <w:sz w:val="20"/>
          <w:szCs w:val="20"/>
          <w:rtl/>
        </w:rPr>
        <w:t xml:space="preserve"> )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</w:rPr>
        <w:t>token</w:t>
      </w:r>
      <w:r>
        <w:rPr>
          <w:rFonts w:hint="cs"/>
          <w:sz w:val="20"/>
          <w:szCs w:val="20"/>
          <w:rtl/>
        </w:rPr>
        <w:t xml:space="preserve"> שיש לשמור להמשך פעילות.</w:t>
      </w:r>
    </w:p>
    <w:p w:rsidR="00FB0EB2" w:rsidRDefault="00FB0EB2" w:rsidP="00FB0EB2">
      <w:pPr>
        <w:rPr>
          <w:sz w:val="20"/>
          <w:szCs w:val="20"/>
          <w:rtl/>
        </w:rPr>
      </w:pPr>
    </w:p>
    <w:p w:rsidR="00FB0EB2" w:rsidRPr="00FB0EB2" w:rsidRDefault="00FB0EB2" w:rsidP="00FB0EB2">
      <w:pPr>
        <w:bidi w:val="0"/>
        <w:rPr>
          <w:sz w:val="20"/>
          <w:szCs w:val="20"/>
          <w:u w:val="single"/>
        </w:rPr>
      </w:pPr>
      <w:r w:rsidRPr="00FB0EB2">
        <w:rPr>
          <w:sz w:val="20"/>
          <w:szCs w:val="20"/>
          <w:u w:val="single"/>
        </w:rPr>
        <w:t xml:space="preserve">Raw View </w:t>
      </w:r>
    </w:p>
    <w:p w:rsidR="00FB0EB2" w:rsidRDefault="00FB0EB2" w:rsidP="00FB0EB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FB0EB2" w:rsidRDefault="00FB0EB2" w:rsidP="00FB0EB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Request:</w:t>
      </w:r>
    </w:p>
    <w:p w:rsidR="006A6F1E" w:rsidRDefault="006A6F1E" w:rsidP="00DF5479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OST http://</w:t>
      </w:r>
      <w:r w:rsidR="00DF5479" w:rsidRPr="00DF5479">
        <w:rPr>
          <w:rFonts w:ascii="Lucida Console" w:hAnsi="Lucida Console" w:cs="Lucida Console"/>
          <w:sz w:val="17"/>
          <w:szCs w:val="17"/>
          <w:lang w:eastAsia="en-US"/>
        </w:rPr>
        <w:t>manager.wallashops.co.il/mgr2</w:t>
      </w:r>
      <w:r>
        <w:rPr>
          <w:rFonts w:ascii="Lucida Console" w:hAnsi="Lucida Console" w:cs="Lucida Console"/>
          <w:sz w:val="17"/>
          <w:szCs w:val="17"/>
          <w:lang w:eastAsia="en-US"/>
        </w:rPr>
        <w:t>/api/UsersAPI/login HTTP/1.1</w:t>
      </w:r>
    </w:p>
    <w:p w:rsidR="006A6F1E" w:rsidRPr="00DF5479" w:rsidRDefault="006A6F1E" w:rsidP="00DF5479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Host: </w:t>
      </w:r>
      <w:r w:rsidR="00DF5479" w:rsidRPr="00DF5479">
        <w:rPr>
          <w:rFonts w:ascii="Lucida Console" w:hAnsi="Lucida Console" w:cs="Lucida Console"/>
          <w:sz w:val="17"/>
          <w:szCs w:val="17"/>
          <w:lang w:eastAsia="en-US"/>
        </w:rPr>
        <w:t>manager.wallashops.co.il</w:t>
      </w:r>
    </w:p>
    <w:p w:rsidR="006A6F1E" w:rsidRDefault="006A6F1E" w:rsidP="006A6F1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</w:t>
      </w:r>
    </w:p>
    <w:p w:rsidR="006A6F1E" w:rsidRDefault="006A6F1E" w:rsidP="006A6F1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37</w:t>
      </w:r>
    </w:p>
    <w:p w:rsidR="006A6F1E" w:rsidRDefault="006A6F1E" w:rsidP="006A6F1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</w:p>
    <w:p w:rsidR="006A6F1E" w:rsidRDefault="006A6F1E" w:rsidP="006A6F1E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6A6F1E">
        <w:rPr>
          <w:rFonts w:ascii="Lucida Console" w:hAnsi="Lucida Console" w:cs="Times New Roman"/>
          <w:sz w:val="17"/>
          <w:szCs w:val="17"/>
          <w:lang w:eastAsia="en-US"/>
        </w:rPr>
        <w:t>{"User":"</w:t>
      </w:r>
      <w:r>
        <w:rPr>
          <w:rFonts w:ascii="Lucida Console" w:hAnsi="Lucida Console" w:cs="Times New Roman"/>
          <w:sz w:val="17"/>
          <w:szCs w:val="17"/>
          <w:lang w:eastAsia="en-US"/>
        </w:rPr>
        <w:t>Test</w:t>
      </w:r>
      <w:r w:rsidRPr="006A6F1E">
        <w:rPr>
          <w:rFonts w:ascii="Lucida Console" w:hAnsi="Lucida Console" w:cs="Times New Roman"/>
          <w:sz w:val="17"/>
          <w:szCs w:val="17"/>
          <w:lang w:eastAsia="en-US"/>
        </w:rPr>
        <w:t>","Password":"</w:t>
      </w:r>
      <w:r>
        <w:rPr>
          <w:rFonts w:ascii="Lucida Console" w:hAnsi="Lucida Console" w:cs="Times New Roman"/>
          <w:sz w:val="17"/>
          <w:szCs w:val="17"/>
          <w:lang w:eastAsia="en-US"/>
        </w:rPr>
        <w:t>MyPass</w:t>
      </w:r>
      <w:r w:rsidRPr="006A6F1E">
        <w:rPr>
          <w:rFonts w:ascii="Lucida Console" w:hAnsi="Lucida Console" w:cs="Times New Roman"/>
          <w:sz w:val="17"/>
          <w:szCs w:val="17"/>
          <w:lang w:eastAsia="en-US"/>
        </w:rPr>
        <w:t>"}</w:t>
      </w:r>
    </w:p>
    <w:p w:rsidR="006A6F1E" w:rsidRDefault="006A6F1E" w:rsidP="006A6F1E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6A6F1E" w:rsidRDefault="006A6F1E" w:rsidP="006A6F1E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t>Response:</w:t>
      </w:r>
    </w:p>
    <w:p w:rsidR="006A6F1E" w:rsidRDefault="006A6F1E" w:rsidP="006A6F1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HTTP/1.1 200 OK</w:t>
      </w:r>
    </w:p>
    <w:p w:rsidR="006A6F1E" w:rsidRDefault="006A6F1E" w:rsidP="006A6F1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ache-Control: no-cache</w:t>
      </w:r>
    </w:p>
    <w:p w:rsidR="006A6F1E" w:rsidRDefault="006A6F1E" w:rsidP="006A6F1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ragma: no-cache</w:t>
      </w:r>
    </w:p>
    <w:p w:rsidR="006A6F1E" w:rsidRDefault="006A6F1E" w:rsidP="006A6F1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; charset=utf-8</w:t>
      </w:r>
    </w:p>
    <w:p w:rsidR="006A6F1E" w:rsidRDefault="006A6F1E" w:rsidP="006A6F1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Expires: -1</w:t>
      </w:r>
    </w:p>
    <w:p w:rsidR="006A6F1E" w:rsidRDefault="006A6F1E" w:rsidP="006A6F1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Set-Cookie: ASP.NET_SessionId=g5r5ubrkk4nduzovlb1ban0h; path=/; HttpOnly</w:t>
      </w:r>
    </w:p>
    <w:p w:rsidR="006A6F1E" w:rsidRDefault="006A6F1E" w:rsidP="006A6F1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Date: Thu, 20 Nov 2014 10:28:44 GMT</w:t>
      </w:r>
    </w:p>
    <w:p w:rsidR="006A6F1E" w:rsidRPr="0019727B" w:rsidRDefault="006A6F1E" w:rsidP="0019727B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6A6F1E">
        <w:rPr>
          <w:rFonts w:ascii="Lucida Console" w:hAnsi="Lucida Console" w:cs="Lucida Console"/>
          <w:sz w:val="17"/>
          <w:szCs w:val="17"/>
          <w:lang w:eastAsia="en-US"/>
        </w:rPr>
        <w:t>Content-Length: 39</w:t>
      </w:r>
    </w:p>
    <w:p w:rsidR="006A6F1E" w:rsidRPr="0019727B" w:rsidRDefault="006A6F1E" w:rsidP="0019727B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19727B" w:rsidRPr="0019727B" w:rsidRDefault="006A6F1E" w:rsidP="0019727B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6A6F1E">
        <w:rPr>
          <w:rFonts w:ascii="Lucida Console" w:hAnsi="Lucida Console" w:cs="Lucida Console"/>
          <w:sz w:val="17"/>
          <w:szCs w:val="17"/>
          <w:lang w:eastAsia="en-US"/>
        </w:rPr>
        <w:t xml:space="preserve">{"Result":true,"Code":0,"Message":null} </w:t>
      </w:r>
    </w:p>
    <w:p w:rsidR="00524102" w:rsidRPr="00524102" w:rsidRDefault="00667F75" w:rsidP="00FD05E6">
      <w:pPr>
        <w:pStyle w:val="ShopsH1"/>
        <w:rPr>
          <w:rtl/>
        </w:rPr>
      </w:pPr>
      <w:r>
        <w:rPr>
          <w:sz w:val="22"/>
          <w:szCs w:val="22"/>
          <w:rtl/>
        </w:rPr>
        <w:br w:type="page"/>
      </w:r>
      <w:bookmarkStart w:id="4" w:name="_Toc468615916"/>
      <w:r w:rsidR="00524102" w:rsidRPr="00524102">
        <w:t>GetOrders</w:t>
      </w:r>
      <w:bookmarkEnd w:id="4"/>
    </w:p>
    <w:p w:rsidR="00524102" w:rsidRDefault="00FD05E6" w:rsidP="00FD05E6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פעולה זו מאפשר </w:t>
      </w:r>
      <w:r w:rsidR="00524102">
        <w:rPr>
          <w:rFonts w:hint="cs"/>
          <w:sz w:val="22"/>
          <w:szCs w:val="22"/>
          <w:rtl/>
        </w:rPr>
        <w:t xml:space="preserve">לקבלת </w:t>
      </w:r>
      <w:r>
        <w:rPr>
          <w:rFonts w:hint="cs"/>
          <w:sz w:val="22"/>
          <w:szCs w:val="22"/>
          <w:rtl/>
        </w:rPr>
        <w:t xml:space="preserve">את </w:t>
      </w:r>
      <w:r w:rsidR="00524102">
        <w:rPr>
          <w:rFonts w:hint="cs"/>
          <w:sz w:val="22"/>
          <w:szCs w:val="22"/>
          <w:rtl/>
        </w:rPr>
        <w:t>רשימת ההזמנות לאספקה</w:t>
      </w:r>
      <w:r w:rsidR="001C0D24">
        <w:rPr>
          <w:rFonts w:hint="cs"/>
          <w:sz w:val="22"/>
          <w:szCs w:val="22"/>
          <w:rtl/>
        </w:rPr>
        <w:t xml:space="preserve"> עבור הספק שביצע את ה</w:t>
      </w:r>
      <w:r>
        <w:rPr>
          <w:rFonts w:hint="cs"/>
          <w:sz w:val="22"/>
          <w:szCs w:val="22"/>
          <w:rtl/>
        </w:rPr>
        <w:t>-</w:t>
      </w:r>
      <w:r w:rsidR="001C0D24">
        <w:rPr>
          <w:sz w:val="22"/>
          <w:szCs w:val="22"/>
        </w:rPr>
        <w:t>login</w:t>
      </w:r>
      <w:r w:rsidR="00524102" w:rsidRPr="006A6F1E">
        <w:rPr>
          <w:rFonts w:hint="cs"/>
          <w:sz w:val="22"/>
          <w:szCs w:val="22"/>
          <w:rtl/>
        </w:rPr>
        <w:t>.</w:t>
      </w:r>
    </w:p>
    <w:p w:rsidR="00524102" w:rsidRDefault="00524102" w:rsidP="00625015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במידה </w:t>
      </w:r>
      <w:r w:rsidR="00A93A83">
        <w:rPr>
          <w:rFonts w:hint="cs"/>
          <w:sz w:val="22"/>
          <w:szCs w:val="22"/>
          <w:rtl/>
        </w:rPr>
        <w:t xml:space="preserve">והפעולה הצליחה </w:t>
      </w:r>
      <w:r w:rsidR="003528B1">
        <w:rPr>
          <w:rFonts w:hint="cs"/>
          <w:sz w:val="22"/>
          <w:szCs w:val="22"/>
          <w:rtl/>
        </w:rPr>
        <w:t>תוחזר רשימת ההזמנות</w:t>
      </w:r>
      <w:r>
        <w:rPr>
          <w:rFonts w:hint="cs"/>
          <w:sz w:val="22"/>
          <w:szCs w:val="22"/>
          <w:rtl/>
        </w:rPr>
        <w:t xml:space="preserve">, </w:t>
      </w:r>
      <w:r w:rsidR="00A93A83">
        <w:rPr>
          <w:rFonts w:hint="cs"/>
          <w:sz w:val="22"/>
          <w:szCs w:val="22"/>
          <w:rtl/>
        </w:rPr>
        <w:t>אחרת יוחזר</w:t>
      </w:r>
      <w:r>
        <w:rPr>
          <w:rFonts w:hint="cs"/>
          <w:sz w:val="22"/>
          <w:szCs w:val="22"/>
          <w:rtl/>
        </w:rPr>
        <w:t xml:space="preserve"> </w:t>
      </w:r>
      <w:r>
        <w:rPr>
          <w:sz w:val="22"/>
          <w:szCs w:val="22"/>
        </w:rPr>
        <w:t>null</w:t>
      </w:r>
      <w:r w:rsidR="00625015">
        <w:rPr>
          <w:rFonts w:hint="cs"/>
          <w:sz w:val="22"/>
          <w:szCs w:val="22"/>
          <w:rtl/>
        </w:rPr>
        <w:t xml:space="preserve"> </w:t>
      </w:r>
      <w:r w:rsidR="00625015" w:rsidRPr="00625015">
        <w:rPr>
          <w:rFonts w:hint="cs"/>
          <w:b/>
          <w:bCs/>
          <w:sz w:val="22"/>
          <w:szCs w:val="22"/>
          <w:rtl/>
        </w:rPr>
        <w:t xml:space="preserve">(לא בפורמט </w:t>
      </w:r>
      <w:r w:rsidR="00625015" w:rsidRPr="00625015">
        <w:rPr>
          <w:b/>
          <w:bCs/>
          <w:sz w:val="22"/>
          <w:szCs w:val="22"/>
        </w:rPr>
        <w:t>JSON</w:t>
      </w:r>
      <w:r w:rsidR="00625015" w:rsidRPr="00625015">
        <w:rPr>
          <w:rFonts w:hint="cs"/>
          <w:b/>
          <w:bCs/>
          <w:sz w:val="22"/>
          <w:szCs w:val="22"/>
          <w:rtl/>
        </w:rPr>
        <w:t xml:space="preserve"> הסטנדרטי)</w:t>
      </w:r>
    </w:p>
    <w:p w:rsidR="00280590" w:rsidRDefault="00280590" w:rsidP="00524102">
      <w:pPr>
        <w:rPr>
          <w:sz w:val="22"/>
          <w:szCs w:val="22"/>
          <w:u w:val="single"/>
          <w:rtl/>
        </w:rPr>
      </w:pPr>
    </w:p>
    <w:p w:rsidR="00524102" w:rsidRPr="00280590" w:rsidRDefault="00524102" w:rsidP="00280590">
      <w:pPr>
        <w:rPr>
          <w:b/>
          <w:bCs/>
          <w:sz w:val="22"/>
          <w:szCs w:val="22"/>
          <w:u w:val="single"/>
          <w:rtl/>
        </w:rPr>
      </w:pPr>
      <w:r w:rsidRPr="00280590">
        <w:rPr>
          <w:rFonts w:hint="cs"/>
          <w:b/>
          <w:bCs/>
          <w:sz w:val="22"/>
          <w:szCs w:val="22"/>
          <w:u w:val="single"/>
          <w:rtl/>
        </w:rPr>
        <w:t xml:space="preserve">נתוני </w:t>
      </w:r>
      <w:r w:rsidR="00280590" w:rsidRPr="00280590">
        <w:rPr>
          <w:rFonts w:hint="cs"/>
          <w:b/>
          <w:bCs/>
          <w:sz w:val="22"/>
          <w:szCs w:val="22"/>
          <w:u w:val="single"/>
          <w:rtl/>
        </w:rPr>
        <w:t>ה</w:t>
      </w:r>
      <w:r w:rsidRPr="00280590">
        <w:rPr>
          <w:rFonts w:hint="cs"/>
          <w:b/>
          <w:bCs/>
          <w:sz w:val="22"/>
          <w:szCs w:val="22"/>
          <w:u w:val="single"/>
          <w:rtl/>
        </w:rPr>
        <w:t>בקשה:</w:t>
      </w:r>
    </w:p>
    <w:p w:rsidR="00524102" w:rsidRPr="00DF5479" w:rsidRDefault="00524102" w:rsidP="00DF5479">
      <w:pPr>
        <w:rPr>
          <w:sz w:val="20"/>
          <w:szCs w:val="20"/>
          <w:rtl/>
        </w:rPr>
      </w:pPr>
      <w:r>
        <w:rPr>
          <w:sz w:val="20"/>
          <w:szCs w:val="20"/>
        </w:rPr>
        <w:t>URL</w:t>
      </w:r>
      <w:r>
        <w:rPr>
          <w:rFonts w:hint="cs"/>
          <w:sz w:val="20"/>
          <w:szCs w:val="20"/>
          <w:rtl/>
        </w:rPr>
        <w:t xml:space="preserve"> </w:t>
      </w:r>
      <w:r w:rsidR="00F17F67" w:rsidRPr="00F17F67">
        <w:rPr>
          <w:sz w:val="20"/>
          <w:szCs w:val="20"/>
          <w:rtl/>
        </w:rPr>
        <w:t xml:space="preserve">– </w:t>
      </w:r>
      <w:hyperlink r:id="rId17" w:history="1">
        <w:r w:rsidR="00DF5479" w:rsidRPr="00927AF4">
          <w:rPr>
            <w:rStyle w:val="Hyperlink"/>
            <w:rFonts w:ascii="Lucida Console" w:hAnsi="Lucida Console" w:cs="Lucida Console"/>
            <w:sz w:val="17"/>
            <w:szCs w:val="17"/>
            <w:lang w:eastAsia="en-US"/>
          </w:rPr>
          <w:t>http://manager.wallashops.co.il/mgr2/api/OrdersAPI/GetOrders</w:t>
        </w:r>
      </w:hyperlink>
      <w:r w:rsidR="00DF5479">
        <w:rPr>
          <w:rFonts w:hint="cs"/>
          <w:sz w:val="20"/>
          <w:szCs w:val="20"/>
          <w:rtl/>
        </w:rPr>
        <w:t xml:space="preserve"> </w:t>
      </w:r>
    </w:p>
    <w:p w:rsidR="00524102" w:rsidRDefault="00524102" w:rsidP="00524102">
      <w:pPr>
        <w:rPr>
          <w:sz w:val="20"/>
          <w:szCs w:val="20"/>
          <w:rtl/>
        </w:rPr>
      </w:pPr>
      <w:r w:rsidRPr="00E227BA">
        <w:rPr>
          <w:sz w:val="20"/>
          <w:szCs w:val="20"/>
        </w:rPr>
        <w:t>OrderId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זהה הזמנה (אופציונלי בתנאי שיש מזהה אחר) </w:t>
      </w:r>
    </w:p>
    <w:p w:rsidR="00524102" w:rsidRDefault="001C0D24" w:rsidP="001C0D24">
      <w:pPr>
        <w:rPr>
          <w:sz w:val="20"/>
          <w:szCs w:val="20"/>
          <w:rtl/>
        </w:rPr>
      </w:pPr>
      <w:r w:rsidRPr="001C0D24">
        <w:rPr>
          <w:sz w:val="20"/>
          <w:szCs w:val="20"/>
        </w:rPr>
        <w:t>FromDate</w:t>
      </w:r>
      <w:r>
        <w:rPr>
          <w:rFonts w:hint="cs"/>
          <w:sz w:val="20"/>
          <w:szCs w:val="20"/>
          <w:rtl/>
        </w:rPr>
        <w:t xml:space="preserve"> </w:t>
      </w:r>
      <w:r w:rsidR="00524102">
        <w:rPr>
          <w:sz w:val="20"/>
          <w:szCs w:val="20"/>
          <w:rtl/>
        </w:rPr>
        <w:t>–</w:t>
      </w:r>
      <w:r w:rsidR="00524102">
        <w:rPr>
          <w:rFonts w:hint="cs"/>
          <w:sz w:val="20"/>
          <w:szCs w:val="20"/>
          <w:rtl/>
        </w:rPr>
        <w:t xml:space="preserve"> </w:t>
      </w:r>
      <w:r>
        <w:rPr>
          <w:rFonts w:hint="cs"/>
          <w:sz w:val="20"/>
          <w:szCs w:val="20"/>
          <w:rtl/>
        </w:rPr>
        <w:t xml:space="preserve">תאריך התחלה (כול ההזמנות שתאריכם היה מעבר לאותו פרמטר) </w:t>
      </w:r>
    </w:p>
    <w:p w:rsidR="00524102" w:rsidRDefault="001C0D24" w:rsidP="001C0D24">
      <w:pPr>
        <w:rPr>
          <w:sz w:val="20"/>
          <w:szCs w:val="20"/>
          <w:rtl/>
        </w:rPr>
      </w:pPr>
      <w:r>
        <w:rPr>
          <w:sz w:val="20"/>
          <w:szCs w:val="20"/>
        </w:rPr>
        <w:t>ToDate</w:t>
      </w:r>
      <w:r w:rsidR="00524102">
        <w:rPr>
          <w:rFonts w:hint="cs"/>
          <w:sz w:val="20"/>
          <w:szCs w:val="20"/>
          <w:rtl/>
        </w:rPr>
        <w:t xml:space="preserve"> </w:t>
      </w:r>
      <w:r w:rsidR="00524102">
        <w:rPr>
          <w:sz w:val="20"/>
          <w:szCs w:val="20"/>
          <w:rtl/>
        </w:rPr>
        <w:t>–</w:t>
      </w:r>
      <w:r w:rsidR="00524102">
        <w:rPr>
          <w:rFonts w:hint="cs"/>
          <w:sz w:val="20"/>
          <w:szCs w:val="20"/>
          <w:rtl/>
        </w:rPr>
        <w:t xml:space="preserve"> </w:t>
      </w:r>
      <w:r w:rsidRPr="001C0D24">
        <w:rPr>
          <w:sz w:val="20"/>
          <w:szCs w:val="20"/>
          <w:rtl/>
        </w:rPr>
        <w:t xml:space="preserve">תאריך </w:t>
      </w:r>
      <w:r>
        <w:rPr>
          <w:rFonts w:hint="cs"/>
          <w:sz w:val="20"/>
          <w:szCs w:val="20"/>
          <w:rtl/>
        </w:rPr>
        <w:t>סיום</w:t>
      </w:r>
      <w:r w:rsidRPr="001C0D24">
        <w:rPr>
          <w:sz w:val="20"/>
          <w:szCs w:val="20"/>
          <w:rtl/>
        </w:rPr>
        <w:t xml:space="preserve"> (כול ההזמנות שתאריכם </w:t>
      </w:r>
      <w:r>
        <w:rPr>
          <w:rFonts w:hint="cs"/>
          <w:sz w:val="20"/>
          <w:szCs w:val="20"/>
          <w:rtl/>
        </w:rPr>
        <w:t>היה לפני אותו פרמטר</w:t>
      </w:r>
      <w:r w:rsidRPr="001C0D24">
        <w:rPr>
          <w:sz w:val="20"/>
          <w:szCs w:val="20"/>
          <w:rtl/>
        </w:rPr>
        <w:t>)</w:t>
      </w:r>
    </w:p>
    <w:p w:rsidR="00CA3A68" w:rsidRDefault="001C0D24" w:rsidP="00CA3A68">
      <w:pPr>
        <w:rPr>
          <w:sz w:val="20"/>
          <w:szCs w:val="20"/>
        </w:rPr>
      </w:pPr>
      <w:r w:rsidRPr="001C0D24">
        <w:rPr>
          <w:sz w:val="20"/>
          <w:szCs w:val="20"/>
        </w:rPr>
        <w:t>ShipmentStatus</w:t>
      </w:r>
      <w:r>
        <w:rPr>
          <w:rFonts w:hint="cs"/>
          <w:sz w:val="20"/>
          <w:szCs w:val="20"/>
          <w:rtl/>
        </w:rPr>
        <w:t xml:space="preserve"> </w:t>
      </w:r>
      <w:r w:rsidR="00524102">
        <w:rPr>
          <w:sz w:val="20"/>
          <w:szCs w:val="20"/>
          <w:rtl/>
        </w:rPr>
        <w:t>–</w:t>
      </w:r>
      <w:r w:rsidR="00524102">
        <w:rPr>
          <w:rFonts w:hint="cs"/>
          <w:sz w:val="20"/>
          <w:szCs w:val="20"/>
          <w:rtl/>
        </w:rPr>
        <w:t xml:space="preserve"> </w:t>
      </w:r>
      <w:r>
        <w:rPr>
          <w:rFonts w:hint="cs"/>
          <w:sz w:val="20"/>
          <w:szCs w:val="20"/>
          <w:rtl/>
        </w:rPr>
        <w:t>סינון לפי סטאטוס משלוח (אופציונלי)</w:t>
      </w:r>
    </w:p>
    <w:p w:rsidR="00524102" w:rsidRDefault="00CA3A68" w:rsidP="00CA3A68">
      <w:pPr>
        <w:rPr>
          <w:sz w:val="20"/>
          <w:szCs w:val="20"/>
          <w:rtl/>
        </w:rPr>
      </w:pPr>
      <w:r w:rsidRPr="00CA3A68">
        <w:rPr>
          <w:sz w:val="20"/>
          <w:szCs w:val="20"/>
        </w:rPr>
        <w:t>RT</w:t>
      </w:r>
      <w:r>
        <w:rPr>
          <w:rFonts w:hint="cs"/>
          <w:sz w:val="20"/>
          <w:szCs w:val="20"/>
          <w:rtl/>
        </w:rPr>
        <w:t xml:space="preserve">- פורמט תשובה . אם רוצים לקבל את התשובה כ </w:t>
      </w:r>
      <w:r>
        <w:rPr>
          <w:sz w:val="20"/>
          <w:szCs w:val="20"/>
        </w:rPr>
        <w:t>XML</w:t>
      </w:r>
      <w:r>
        <w:rPr>
          <w:rFonts w:hint="cs"/>
          <w:sz w:val="20"/>
          <w:szCs w:val="20"/>
          <w:rtl/>
        </w:rPr>
        <w:t xml:space="preserve"> יש להעביר את הערך </w:t>
      </w:r>
      <w:r>
        <w:rPr>
          <w:sz w:val="20"/>
          <w:szCs w:val="20"/>
        </w:rPr>
        <w:t>XML</w:t>
      </w:r>
      <w:r>
        <w:rPr>
          <w:rFonts w:hint="cs"/>
          <w:sz w:val="20"/>
          <w:szCs w:val="20"/>
          <w:rtl/>
        </w:rPr>
        <w:t xml:space="preserve"> אחרת הפורמט יהיה </w:t>
      </w:r>
      <w:r>
        <w:rPr>
          <w:sz w:val="20"/>
          <w:szCs w:val="20"/>
        </w:rPr>
        <w:t>json</w:t>
      </w:r>
      <w:r>
        <w:rPr>
          <w:rFonts w:hint="cs"/>
          <w:sz w:val="20"/>
          <w:szCs w:val="20"/>
          <w:rtl/>
        </w:rPr>
        <w:t xml:space="preserve"> .</w:t>
      </w:r>
    </w:p>
    <w:p w:rsidR="00CA3A68" w:rsidRDefault="00CA3A68" w:rsidP="00CA3A68">
      <w:pPr>
        <w:rPr>
          <w:sz w:val="20"/>
          <w:szCs w:val="20"/>
          <w:rtl/>
        </w:rPr>
      </w:pPr>
    </w:p>
    <w:p w:rsidR="00CA3A68" w:rsidRDefault="00CA3A68" w:rsidP="00CA3A68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לדוגמה : </w:t>
      </w:r>
    </w:p>
    <w:p w:rsidR="00CA3A68" w:rsidRPr="00CA3A68" w:rsidRDefault="00B05066" w:rsidP="00DF5479">
      <w:pPr>
        <w:bidi w:val="0"/>
        <w:rPr>
          <w:sz w:val="18"/>
          <w:szCs w:val="18"/>
        </w:rPr>
      </w:pPr>
      <w:hyperlink r:id="rId18" w:history="1">
        <w:r w:rsidR="00DF5479" w:rsidRPr="00927AF4">
          <w:rPr>
            <w:rStyle w:val="Hyperlink"/>
            <w:sz w:val="18"/>
            <w:szCs w:val="18"/>
          </w:rPr>
          <w:t>http://manager.wallashops.co.il/mgr2/api/OrdersAPI/GetOrders?FromDate=2015/02/01&amp;ToDate=2015/02/28&amp;RT=XML</w:t>
        </w:r>
      </w:hyperlink>
      <w:r w:rsidR="00DF5479">
        <w:rPr>
          <w:sz w:val="18"/>
          <w:szCs w:val="18"/>
        </w:rPr>
        <w:t xml:space="preserve"> </w:t>
      </w:r>
      <w:r w:rsidR="00DF5479">
        <w:rPr>
          <w:rFonts w:hint="cs"/>
          <w:sz w:val="18"/>
          <w:szCs w:val="18"/>
          <w:rtl/>
        </w:rPr>
        <w:t xml:space="preserve"> </w:t>
      </w:r>
      <w:r w:rsidR="00CA3A68" w:rsidRPr="00CA3A68">
        <w:rPr>
          <w:rFonts w:hint="cs"/>
          <w:sz w:val="18"/>
          <w:szCs w:val="18"/>
          <w:rtl/>
        </w:rPr>
        <w:t xml:space="preserve"> </w:t>
      </w:r>
      <w:r w:rsidR="00DF5479">
        <w:rPr>
          <w:rFonts w:hint="cs"/>
          <w:sz w:val="18"/>
          <w:szCs w:val="18"/>
          <w:rtl/>
        </w:rPr>
        <w:t xml:space="preserve"> </w:t>
      </w:r>
    </w:p>
    <w:p w:rsidR="00CA3A68" w:rsidRPr="00CA3A68" w:rsidRDefault="00CA3A68" w:rsidP="00CA3A68">
      <w:pPr>
        <w:rPr>
          <w:sz w:val="20"/>
          <w:szCs w:val="20"/>
          <w:rtl/>
        </w:rPr>
      </w:pPr>
    </w:p>
    <w:p w:rsidR="00524102" w:rsidRPr="00280590" w:rsidRDefault="00524102" w:rsidP="00280590">
      <w:pPr>
        <w:rPr>
          <w:b/>
          <w:bCs/>
          <w:sz w:val="22"/>
          <w:szCs w:val="22"/>
          <w:u w:val="single"/>
          <w:rtl/>
        </w:rPr>
      </w:pPr>
      <w:r w:rsidRPr="00280590">
        <w:rPr>
          <w:rFonts w:hint="cs"/>
          <w:b/>
          <w:bCs/>
          <w:sz w:val="22"/>
          <w:szCs w:val="22"/>
          <w:u w:val="single"/>
          <w:rtl/>
        </w:rPr>
        <w:t xml:space="preserve">נתוני </w:t>
      </w:r>
      <w:r w:rsidR="00280590" w:rsidRPr="00280590">
        <w:rPr>
          <w:rFonts w:hint="cs"/>
          <w:b/>
          <w:bCs/>
          <w:sz w:val="22"/>
          <w:szCs w:val="22"/>
          <w:u w:val="single"/>
          <w:rtl/>
        </w:rPr>
        <w:t>ה</w:t>
      </w:r>
      <w:r w:rsidRPr="00280590">
        <w:rPr>
          <w:rFonts w:hint="cs"/>
          <w:b/>
          <w:bCs/>
          <w:sz w:val="22"/>
          <w:szCs w:val="22"/>
          <w:u w:val="single"/>
          <w:rtl/>
        </w:rPr>
        <w:t>תשובה:</w:t>
      </w:r>
    </w:p>
    <w:p w:rsidR="00524102" w:rsidRPr="00CA3A68" w:rsidRDefault="001C0D24" w:rsidP="00C3420E">
      <w:pPr>
        <w:pStyle w:val="ListParagraph"/>
        <w:numPr>
          <w:ilvl w:val="0"/>
          <w:numId w:val="3"/>
        </w:numPr>
        <w:rPr>
          <w:sz w:val="20"/>
          <w:szCs w:val="20"/>
          <w:rtl/>
        </w:rPr>
      </w:pPr>
      <w:r w:rsidRPr="00CA3A68">
        <w:rPr>
          <w:sz w:val="20"/>
          <w:szCs w:val="20"/>
        </w:rPr>
        <w:t>OrderId</w:t>
      </w:r>
      <w:r w:rsidRPr="00CA3A68">
        <w:rPr>
          <w:rFonts w:hint="cs"/>
          <w:sz w:val="20"/>
          <w:szCs w:val="20"/>
          <w:rtl/>
        </w:rPr>
        <w:t xml:space="preserve"> </w:t>
      </w:r>
      <w:r w:rsidR="00524102" w:rsidRPr="00CA3A68">
        <w:rPr>
          <w:sz w:val="20"/>
          <w:szCs w:val="20"/>
          <w:rtl/>
        </w:rPr>
        <w:t>–</w:t>
      </w:r>
      <w:r w:rsidR="00524102" w:rsidRPr="00CA3A68">
        <w:rPr>
          <w:rFonts w:hint="cs"/>
          <w:sz w:val="20"/>
          <w:szCs w:val="20"/>
          <w:rtl/>
        </w:rPr>
        <w:t xml:space="preserve"> </w:t>
      </w:r>
      <w:r w:rsidR="0019727B" w:rsidRPr="00CA3A68">
        <w:rPr>
          <w:rFonts w:hint="cs"/>
          <w:sz w:val="20"/>
          <w:szCs w:val="20"/>
          <w:rtl/>
        </w:rPr>
        <w:t>מזהה הזמנה (מספר הזמנה)</w:t>
      </w:r>
      <w:r w:rsidR="00524102" w:rsidRPr="00CA3A68">
        <w:rPr>
          <w:rFonts w:hint="cs"/>
          <w:sz w:val="20"/>
          <w:szCs w:val="20"/>
          <w:rtl/>
        </w:rPr>
        <w:t>.</w:t>
      </w:r>
    </w:p>
    <w:p w:rsidR="00524102" w:rsidRPr="00CA3A68" w:rsidRDefault="001C0D24" w:rsidP="00C3420E">
      <w:pPr>
        <w:pStyle w:val="ListParagraph"/>
        <w:numPr>
          <w:ilvl w:val="0"/>
          <w:numId w:val="3"/>
        </w:numPr>
        <w:rPr>
          <w:sz w:val="20"/>
          <w:szCs w:val="20"/>
          <w:rtl/>
        </w:rPr>
      </w:pPr>
      <w:r w:rsidRPr="00CA3A68">
        <w:rPr>
          <w:sz w:val="20"/>
          <w:szCs w:val="20"/>
        </w:rPr>
        <w:t>DateCreated</w:t>
      </w:r>
      <w:r w:rsidRPr="00CA3A68">
        <w:rPr>
          <w:rFonts w:hint="cs"/>
          <w:sz w:val="20"/>
          <w:szCs w:val="20"/>
          <w:rtl/>
        </w:rPr>
        <w:t xml:space="preserve"> </w:t>
      </w:r>
      <w:r w:rsidR="00524102" w:rsidRPr="00CA3A68">
        <w:rPr>
          <w:sz w:val="20"/>
          <w:szCs w:val="20"/>
          <w:rtl/>
        </w:rPr>
        <w:t>–</w:t>
      </w:r>
      <w:r w:rsidR="00524102" w:rsidRPr="00CA3A68">
        <w:rPr>
          <w:rFonts w:hint="cs"/>
          <w:sz w:val="20"/>
          <w:szCs w:val="20"/>
          <w:rtl/>
        </w:rPr>
        <w:t xml:space="preserve"> </w:t>
      </w:r>
      <w:r w:rsidRPr="00CA3A68">
        <w:rPr>
          <w:rFonts w:hint="cs"/>
          <w:sz w:val="20"/>
          <w:szCs w:val="20"/>
          <w:rtl/>
        </w:rPr>
        <w:t>תאריך יצירת ההזמנה</w:t>
      </w:r>
    </w:p>
    <w:p w:rsidR="00524102" w:rsidRPr="00CA3A68" w:rsidRDefault="001C0D24" w:rsidP="00C3420E">
      <w:pPr>
        <w:pStyle w:val="ListParagraph"/>
        <w:numPr>
          <w:ilvl w:val="0"/>
          <w:numId w:val="3"/>
        </w:numPr>
        <w:rPr>
          <w:sz w:val="20"/>
          <w:szCs w:val="20"/>
          <w:rtl/>
        </w:rPr>
      </w:pPr>
      <w:r w:rsidRPr="00CA3A68">
        <w:rPr>
          <w:sz w:val="20"/>
          <w:szCs w:val="20"/>
        </w:rPr>
        <w:t>Items</w:t>
      </w:r>
      <w:r w:rsidRPr="00CA3A68">
        <w:rPr>
          <w:rFonts w:hint="cs"/>
          <w:sz w:val="20"/>
          <w:szCs w:val="20"/>
          <w:rtl/>
        </w:rPr>
        <w:t xml:space="preserve"> </w:t>
      </w:r>
      <w:r w:rsidR="00524102" w:rsidRPr="00CA3A68">
        <w:rPr>
          <w:sz w:val="20"/>
          <w:szCs w:val="20"/>
          <w:rtl/>
        </w:rPr>
        <w:t>–</w:t>
      </w:r>
      <w:r w:rsidR="00524102" w:rsidRPr="00CA3A68">
        <w:rPr>
          <w:rFonts w:hint="cs"/>
          <w:sz w:val="20"/>
          <w:szCs w:val="20"/>
          <w:rtl/>
        </w:rPr>
        <w:t xml:space="preserve"> </w:t>
      </w:r>
      <w:r w:rsidRPr="00CA3A68">
        <w:rPr>
          <w:rFonts w:hint="cs"/>
          <w:sz w:val="20"/>
          <w:szCs w:val="20"/>
          <w:rtl/>
        </w:rPr>
        <w:t>רשימת פריטים בהזמנה</w:t>
      </w:r>
      <w:r w:rsidR="00C954A7" w:rsidRPr="00CA3A68">
        <w:rPr>
          <w:rFonts w:hint="cs"/>
          <w:sz w:val="20"/>
          <w:szCs w:val="20"/>
          <w:rtl/>
        </w:rPr>
        <w:t xml:space="preserve"> (מערך)</w:t>
      </w:r>
    </w:p>
    <w:p w:rsidR="001C0D24" w:rsidRDefault="001C0D24" w:rsidP="00C3420E">
      <w:pPr>
        <w:pStyle w:val="ListParagraph"/>
        <w:numPr>
          <w:ilvl w:val="1"/>
          <w:numId w:val="3"/>
        </w:numPr>
        <w:rPr>
          <w:sz w:val="20"/>
          <w:szCs w:val="20"/>
        </w:rPr>
      </w:pPr>
      <w:r w:rsidRPr="00CA3A68">
        <w:rPr>
          <w:sz w:val="20"/>
          <w:szCs w:val="20"/>
        </w:rPr>
        <w:t>ItemId</w:t>
      </w:r>
      <w:r w:rsidRPr="00CA3A68">
        <w:rPr>
          <w:rFonts w:hint="cs"/>
          <w:sz w:val="20"/>
          <w:szCs w:val="20"/>
          <w:rtl/>
        </w:rPr>
        <w:t xml:space="preserve"> </w:t>
      </w:r>
      <w:r w:rsidR="00C954A7" w:rsidRPr="00CA3A68">
        <w:rPr>
          <w:sz w:val="20"/>
          <w:szCs w:val="20"/>
          <w:rtl/>
        </w:rPr>
        <w:t xml:space="preserve">– </w:t>
      </w:r>
      <w:r w:rsidRPr="00CA3A68">
        <w:rPr>
          <w:rFonts w:hint="cs"/>
          <w:sz w:val="20"/>
          <w:szCs w:val="20"/>
          <w:rtl/>
        </w:rPr>
        <w:t xml:space="preserve">מזהה פריט </w:t>
      </w:r>
      <w:r w:rsidR="00C954A7" w:rsidRPr="00CA3A68">
        <w:rPr>
          <w:rFonts w:hint="cs"/>
          <w:sz w:val="20"/>
          <w:szCs w:val="20"/>
          <w:rtl/>
        </w:rPr>
        <w:t>בהזמנה</w:t>
      </w:r>
    </w:p>
    <w:p w:rsidR="00CA3A68" w:rsidRPr="00CA3A68" w:rsidRDefault="00CA3A68" w:rsidP="00C3420E">
      <w:pPr>
        <w:pStyle w:val="ListParagraph"/>
        <w:numPr>
          <w:ilvl w:val="1"/>
          <w:numId w:val="3"/>
        </w:numPr>
        <w:rPr>
          <w:sz w:val="20"/>
          <w:szCs w:val="20"/>
          <w:rtl/>
        </w:rPr>
      </w:pPr>
      <w:r w:rsidRPr="00CA3A68">
        <w:rPr>
          <w:sz w:val="20"/>
          <w:szCs w:val="20"/>
        </w:rPr>
        <w:t>ParentItemId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זהה פריט אב</w:t>
      </w:r>
      <w:r w:rsidR="00C3420E">
        <w:rPr>
          <w:rFonts w:hint="cs"/>
          <w:sz w:val="20"/>
          <w:szCs w:val="20"/>
          <w:rtl/>
        </w:rPr>
        <w:t>, לדוגמה במקרה של פריט שדרוג יכיל את מזהה הפריט שעליו חל השידרוג.</w:t>
      </w:r>
    </w:p>
    <w:p w:rsidR="001C0D24" w:rsidRPr="00CA3A68" w:rsidRDefault="001C0D24" w:rsidP="00C3420E">
      <w:pPr>
        <w:pStyle w:val="ListParagraph"/>
        <w:numPr>
          <w:ilvl w:val="1"/>
          <w:numId w:val="3"/>
        </w:numPr>
        <w:rPr>
          <w:sz w:val="20"/>
          <w:szCs w:val="20"/>
          <w:rtl/>
        </w:rPr>
      </w:pPr>
      <w:r w:rsidRPr="00CA3A68">
        <w:rPr>
          <w:sz w:val="20"/>
          <w:szCs w:val="20"/>
        </w:rPr>
        <w:t>Price</w:t>
      </w:r>
      <w:r w:rsidR="00C954A7" w:rsidRPr="00CA3A68">
        <w:rPr>
          <w:rFonts w:hint="cs"/>
          <w:sz w:val="20"/>
          <w:szCs w:val="20"/>
          <w:rtl/>
        </w:rPr>
        <w:t xml:space="preserve"> </w:t>
      </w:r>
      <w:r w:rsidR="00C954A7" w:rsidRPr="00CA3A68">
        <w:rPr>
          <w:sz w:val="20"/>
          <w:szCs w:val="20"/>
          <w:rtl/>
        </w:rPr>
        <w:t xml:space="preserve">– </w:t>
      </w:r>
      <w:r w:rsidR="00C954A7" w:rsidRPr="00CA3A68">
        <w:rPr>
          <w:rFonts w:hint="cs"/>
          <w:sz w:val="20"/>
          <w:szCs w:val="20"/>
          <w:rtl/>
        </w:rPr>
        <w:t>מחיר</w:t>
      </w:r>
    </w:p>
    <w:p w:rsidR="001C0D24" w:rsidRDefault="001C0D24" w:rsidP="00C3420E">
      <w:pPr>
        <w:pStyle w:val="ListParagraph"/>
        <w:numPr>
          <w:ilvl w:val="1"/>
          <w:numId w:val="3"/>
        </w:numPr>
        <w:rPr>
          <w:sz w:val="20"/>
          <w:szCs w:val="20"/>
        </w:rPr>
      </w:pPr>
      <w:r w:rsidRPr="00CA3A68">
        <w:rPr>
          <w:sz w:val="20"/>
          <w:szCs w:val="20"/>
        </w:rPr>
        <w:t>Description</w:t>
      </w:r>
      <w:r w:rsidR="00C954A7" w:rsidRPr="00CA3A68">
        <w:rPr>
          <w:rFonts w:hint="cs"/>
          <w:sz w:val="20"/>
          <w:szCs w:val="20"/>
          <w:rtl/>
        </w:rPr>
        <w:t>- תיאור פריט</w:t>
      </w:r>
      <w:r w:rsidR="00C954A7" w:rsidRPr="00CA3A68">
        <w:rPr>
          <w:rFonts w:hint="cs"/>
          <w:sz w:val="20"/>
          <w:szCs w:val="20"/>
          <w:rtl/>
        </w:rPr>
        <w:tab/>
      </w:r>
    </w:p>
    <w:p w:rsidR="00CA3A68" w:rsidRDefault="00CA3A68" w:rsidP="00C3420E">
      <w:pPr>
        <w:pStyle w:val="ListParagraph"/>
        <w:numPr>
          <w:ilvl w:val="1"/>
          <w:numId w:val="3"/>
        </w:numPr>
        <w:rPr>
          <w:sz w:val="20"/>
          <w:szCs w:val="20"/>
        </w:rPr>
      </w:pPr>
      <w:r w:rsidRPr="00CA3A68">
        <w:rPr>
          <w:sz w:val="20"/>
          <w:szCs w:val="20"/>
        </w:rPr>
        <w:t>PfId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ק"ט וואלה</w:t>
      </w:r>
    </w:p>
    <w:p w:rsidR="00CA3A68" w:rsidRDefault="00CA3A68" w:rsidP="00C3420E">
      <w:pPr>
        <w:pStyle w:val="ListParagraph"/>
        <w:numPr>
          <w:ilvl w:val="1"/>
          <w:numId w:val="3"/>
        </w:numPr>
        <w:rPr>
          <w:sz w:val="20"/>
          <w:szCs w:val="20"/>
        </w:rPr>
      </w:pPr>
      <w:r w:rsidRPr="00CA3A68">
        <w:rPr>
          <w:sz w:val="20"/>
          <w:szCs w:val="20"/>
        </w:rPr>
        <w:t>StockPfId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ק"ט מלאי (במידה וקיים).</w:t>
      </w:r>
    </w:p>
    <w:p w:rsidR="002F4783" w:rsidRDefault="002F4783" w:rsidP="00C3420E">
      <w:pPr>
        <w:pStyle w:val="ListParagraph"/>
        <w:numPr>
          <w:ilvl w:val="1"/>
          <w:numId w:val="3"/>
        </w:numPr>
        <w:rPr>
          <w:sz w:val="20"/>
          <w:szCs w:val="20"/>
        </w:rPr>
      </w:pPr>
      <w:r w:rsidRPr="002F4783">
        <w:rPr>
          <w:sz w:val="20"/>
          <w:szCs w:val="20"/>
        </w:rPr>
        <w:t>ShopPfid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ק"ט ספק (כפי שהוא מוגדר אצל הספק).</w:t>
      </w:r>
    </w:p>
    <w:p w:rsidR="00CA3A68" w:rsidRDefault="00CA3A68" w:rsidP="00C3420E">
      <w:pPr>
        <w:pStyle w:val="ListParagraph"/>
        <w:numPr>
          <w:ilvl w:val="1"/>
          <w:numId w:val="3"/>
        </w:numPr>
        <w:rPr>
          <w:sz w:val="20"/>
          <w:szCs w:val="20"/>
        </w:rPr>
      </w:pPr>
      <w:r w:rsidRPr="00CA3A68">
        <w:rPr>
          <w:sz w:val="20"/>
          <w:szCs w:val="20"/>
        </w:rPr>
        <w:t>Quantity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כמות פריטים מאותו סוג.</w:t>
      </w:r>
    </w:p>
    <w:p w:rsidR="00CA3A68" w:rsidRPr="00CA3A68" w:rsidRDefault="00CA3A68" w:rsidP="00C3420E">
      <w:pPr>
        <w:pStyle w:val="ListParagraph"/>
        <w:numPr>
          <w:ilvl w:val="1"/>
          <w:numId w:val="3"/>
        </w:numPr>
        <w:rPr>
          <w:sz w:val="20"/>
          <w:szCs w:val="20"/>
          <w:rtl/>
        </w:rPr>
      </w:pPr>
      <w:r w:rsidRPr="00CA3A68">
        <w:rPr>
          <w:sz w:val="20"/>
          <w:szCs w:val="20"/>
        </w:rPr>
        <w:t>Model</w:t>
      </w:r>
      <w:r>
        <w:rPr>
          <w:rFonts w:hint="cs"/>
          <w:sz w:val="20"/>
          <w:szCs w:val="20"/>
          <w:rtl/>
        </w:rPr>
        <w:t xml:space="preserve"> - מודל</w:t>
      </w:r>
    </w:p>
    <w:p w:rsidR="001C0D24" w:rsidRPr="00CA3A68" w:rsidRDefault="001C0D24" w:rsidP="00C3420E">
      <w:pPr>
        <w:pStyle w:val="ListParagraph"/>
        <w:numPr>
          <w:ilvl w:val="0"/>
          <w:numId w:val="3"/>
        </w:numPr>
        <w:rPr>
          <w:sz w:val="20"/>
          <w:szCs w:val="20"/>
          <w:rtl/>
        </w:rPr>
      </w:pPr>
      <w:r w:rsidRPr="00CA3A68">
        <w:rPr>
          <w:sz w:val="20"/>
          <w:szCs w:val="20"/>
        </w:rPr>
        <w:t>Shipments</w:t>
      </w:r>
      <w:r w:rsidR="00C954A7" w:rsidRPr="00CA3A68">
        <w:rPr>
          <w:rFonts w:hint="cs"/>
          <w:sz w:val="20"/>
          <w:szCs w:val="20"/>
          <w:rtl/>
        </w:rPr>
        <w:t xml:space="preserve"> </w:t>
      </w:r>
      <w:r w:rsidR="00C954A7" w:rsidRPr="00CA3A68">
        <w:rPr>
          <w:sz w:val="20"/>
          <w:szCs w:val="20"/>
          <w:rtl/>
        </w:rPr>
        <w:t>–</w:t>
      </w:r>
      <w:r w:rsidR="00C954A7" w:rsidRPr="00CA3A68">
        <w:rPr>
          <w:rFonts w:hint="cs"/>
          <w:sz w:val="20"/>
          <w:szCs w:val="20"/>
          <w:rtl/>
        </w:rPr>
        <w:t xml:space="preserve"> רשימת משלוחים להזמנה (מערך)</w:t>
      </w:r>
      <w:r w:rsidR="00C549D5">
        <w:rPr>
          <w:rFonts w:hint="cs"/>
          <w:sz w:val="20"/>
          <w:szCs w:val="20"/>
          <w:rtl/>
        </w:rPr>
        <w:t xml:space="preserve"> (ראה נספח </w:t>
      </w:r>
      <w:r w:rsidR="00C549D5" w:rsidRPr="00C549D5">
        <w:rPr>
          <w:rStyle w:val="AppendixesLinkChar"/>
          <w:sz w:val="20"/>
          <w:szCs w:val="20"/>
          <w:rtl/>
        </w:rPr>
        <w:fldChar w:fldCharType="begin"/>
      </w:r>
      <w:r w:rsidR="00C549D5" w:rsidRPr="00C549D5">
        <w:rPr>
          <w:rStyle w:val="AppendixesLinkChar"/>
          <w:sz w:val="20"/>
          <w:szCs w:val="20"/>
          <w:rtl/>
        </w:rPr>
        <w:instrText xml:space="preserve"> </w:instrText>
      </w:r>
      <w:r w:rsidR="00C549D5" w:rsidRPr="00C549D5">
        <w:rPr>
          <w:rStyle w:val="AppendixesLinkChar"/>
          <w:rFonts w:hint="cs"/>
          <w:sz w:val="20"/>
          <w:szCs w:val="20"/>
        </w:rPr>
        <w:instrText>REF</w:instrText>
      </w:r>
      <w:r w:rsidR="00C549D5" w:rsidRPr="00C549D5">
        <w:rPr>
          <w:rStyle w:val="AppendixesLinkChar"/>
          <w:rFonts w:hint="cs"/>
          <w:sz w:val="20"/>
          <w:szCs w:val="20"/>
          <w:rtl/>
        </w:rPr>
        <w:instrText xml:space="preserve"> _</w:instrText>
      </w:r>
      <w:r w:rsidR="00C549D5" w:rsidRPr="00C549D5">
        <w:rPr>
          <w:rStyle w:val="AppendixesLinkChar"/>
          <w:rFonts w:hint="cs"/>
          <w:sz w:val="20"/>
          <w:szCs w:val="20"/>
        </w:rPr>
        <w:instrText>Ref427852472 \h</w:instrText>
      </w:r>
      <w:r w:rsidR="00C549D5" w:rsidRPr="00C549D5">
        <w:rPr>
          <w:rStyle w:val="AppendixesLinkChar"/>
          <w:sz w:val="20"/>
          <w:szCs w:val="20"/>
          <w:rtl/>
        </w:rPr>
        <w:instrText xml:space="preserve">  \* </w:instrText>
      </w:r>
      <w:r w:rsidR="00C549D5" w:rsidRPr="00C549D5">
        <w:rPr>
          <w:rStyle w:val="AppendixesLinkChar"/>
          <w:sz w:val="20"/>
          <w:szCs w:val="20"/>
        </w:rPr>
        <w:instrText>MERGEFORMAT</w:instrText>
      </w:r>
      <w:r w:rsidR="00C549D5" w:rsidRPr="00C549D5">
        <w:rPr>
          <w:rStyle w:val="AppendixesLinkChar"/>
          <w:sz w:val="20"/>
          <w:szCs w:val="20"/>
          <w:rtl/>
        </w:rPr>
        <w:instrText xml:space="preserve"> </w:instrText>
      </w:r>
      <w:r w:rsidR="00C549D5" w:rsidRPr="00C549D5">
        <w:rPr>
          <w:rStyle w:val="AppendixesLinkChar"/>
          <w:sz w:val="20"/>
          <w:szCs w:val="20"/>
          <w:rtl/>
        </w:rPr>
      </w:r>
      <w:r w:rsidR="00C549D5" w:rsidRPr="00C549D5">
        <w:rPr>
          <w:rStyle w:val="AppendixesLinkChar"/>
          <w:sz w:val="20"/>
          <w:szCs w:val="20"/>
          <w:rtl/>
        </w:rPr>
        <w:fldChar w:fldCharType="separate"/>
      </w:r>
      <w:r w:rsidR="00C549D5" w:rsidRPr="00C549D5">
        <w:rPr>
          <w:rStyle w:val="AppendixesLinkChar"/>
          <w:rFonts w:hint="cs"/>
          <w:sz w:val="20"/>
          <w:szCs w:val="20"/>
          <w:rtl/>
        </w:rPr>
        <w:t>מבנה אובייקט משלוח</w:t>
      </w:r>
      <w:r w:rsidR="00C549D5" w:rsidRPr="00C549D5">
        <w:rPr>
          <w:rStyle w:val="AppendixesLinkChar"/>
          <w:sz w:val="20"/>
          <w:szCs w:val="20"/>
          <w:rtl/>
        </w:rPr>
        <w:fldChar w:fldCharType="end"/>
      </w:r>
      <w:r w:rsidR="00C549D5">
        <w:rPr>
          <w:rFonts w:hint="cs"/>
          <w:sz w:val="20"/>
          <w:szCs w:val="20"/>
          <w:rtl/>
        </w:rPr>
        <w:t>)</w:t>
      </w:r>
    </w:p>
    <w:p w:rsidR="00BC1BFD" w:rsidRDefault="00BC1BFD" w:rsidP="00BC1BFD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BC1BFD">
        <w:rPr>
          <w:sz w:val="20"/>
          <w:szCs w:val="20"/>
        </w:rPr>
        <w:t>Payment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אמצעי תשלום שעליו שילם הלקוח</w:t>
      </w:r>
    </w:p>
    <w:p w:rsidR="00BC1BFD" w:rsidRDefault="00BC1BFD" w:rsidP="00BC1BFD">
      <w:pPr>
        <w:pStyle w:val="ListParagraph"/>
        <w:numPr>
          <w:ilvl w:val="1"/>
          <w:numId w:val="3"/>
        </w:numPr>
        <w:rPr>
          <w:sz w:val="20"/>
          <w:szCs w:val="20"/>
        </w:rPr>
      </w:pPr>
      <w:r w:rsidRPr="00BC1BFD">
        <w:rPr>
          <w:sz w:val="20"/>
          <w:szCs w:val="20"/>
        </w:rPr>
        <w:t>CcNum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4 ספרות אחרונות של כרטיס האשראי (במידה ושולם באמצעות כרטיס אשראי).</w:t>
      </w:r>
    </w:p>
    <w:p w:rsidR="00524102" w:rsidRDefault="00BC1BFD" w:rsidP="00524102">
      <w:pPr>
        <w:pStyle w:val="ListParagraph"/>
        <w:numPr>
          <w:ilvl w:val="1"/>
          <w:numId w:val="3"/>
        </w:numPr>
        <w:rPr>
          <w:sz w:val="20"/>
          <w:szCs w:val="20"/>
        </w:rPr>
      </w:pPr>
      <w:r w:rsidRPr="00BC1BFD">
        <w:rPr>
          <w:sz w:val="20"/>
          <w:szCs w:val="20"/>
        </w:rPr>
        <w:t>CcExp</w:t>
      </w:r>
      <w:r w:rsidRPr="00BC1BFD">
        <w:rPr>
          <w:rFonts w:hint="cs"/>
          <w:sz w:val="20"/>
          <w:szCs w:val="20"/>
          <w:rtl/>
        </w:rPr>
        <w:t xml:space="preserve"> </w:t>
      </w:r>
      <w:r w:rsidRPr="00BC1BFD">
        <w:rPr>
          <w:sz w:val="20"/>
          <w:szCs w:val="20"/>
          <w:rtl/>
        </w:rPr>
        <w:t>–</w:t>
      </w:r>
      <w:r w:rsidRPr="00BC1BFD">
        <w:rPr>
          <w:rFonts w:hint="cs"/>
          <w:sz w:val="20"/>
          <w:szCs w:val="20"/>
          <w:rtl/>
        </w:rPr>
        <w:t xml:space="preserve"> פג תוקף כרטיס </w:t>
      </w:r>
      <w:r>
        <w:rPr>
          <w:rFonts w:hint="cs"/>
          <w:sz w:val="20"/>
          <w:szCs w:val="20"/>
          <w:rtl/>
        </w:rPr>
        <w:t>האשראי (במידה ושולם באמצעות כרטיס אשראי).</w:t>
      </w:r>
    </w:p>
    <w:p w:rsidR="00BC1BFD" w:rsidRDefault="00BC1BFD" w:rsidP="00BC1BFD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BC1BFD">
        <w:rPr>
          <w:sz w:val="20"/>
          <w:szCs w:val="20"/>
        </w:rPr>
        <w:t>ProductPrice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סה"כ מחיר באגורות עבור המוצרים (ללא שדרוגים או תוספות).</w:t>
      </w:r>
    </w:p>
    <w:p w:rsidR="00BC1BFD" w:rsidRDefault="00BC1BFD" w:rsidP="00BC1BFD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BC1BFD">
        <w:rPr>
          <w:sz w:val="20"/>
          <w:szCs w:val="20"/>
        </w:rPr>
        <w:t>UpgradesPrice</w:t>
      </w:r>
      <w:r>
        <w:rPr>
          <w:rFonts w:hint="cs"/>
          <w:sz w:val="20"/>
          <w:szCs w:val="20"/>
          <w:rtl/>
        </w:rPr>
        <w:t xml:space="preserve"> - סה"כ מחיר באגורות עבור השדרוגים.</w:t>
      </w:r>
    </w:p>
    <w:p w:rsidR="00BC1BFD" w:rsidRDefault="00BC1BFD" w:rsidP="00BC1BFD">
      <w:pPr>
        <w:pStyle w:val="ListParagraph"/>
        <w:numPr>
          <w:ilvl w:val="0"/>
          <w:numId w:val="3"/>
        </w:numPr>
        <w:rPr>
          <w:sz w:val="20"/>
          <w:szCs w:val="20"/>
        </w:rPr>
      </w:pPr>
      <w:r w:rsidRPr="00BC1BFD">
        <w:rPr>
          <w:sz w:val="20"/>
          <w:szCs w:val="20"/>
        </w:rPr>
        <w:t>AddingsPrice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סה"כ מחיר עבור תוספות.</w:t>
      </w:r>
    </w:p>
    <w:p w:rsidR="00BC1BFD" w:rsidRPr="00BC1BFD" w:rsidRDefault="00BC1BFD" w:rsidP="00BC1BFD">
      <w:pPr>
        <w:pStyle w:val="ListParagraph"/>
        <w:numPr>
          <w:ilvl w:val="0"/>
          <w:numId w:val="3"/>
        </w:numPr>
        <w:rPr>
          <w:sz w:val="20"/>
          <w:szCs w:val="20"/>
          <w:rtl/>
        </w:rPr>
      </w:pPr>
      <w:r w:rsidRPr="00BC1BFD">
        <w:rPr>
          <w:sz w:val="20"/>
          <w:szCs w:val="20"/>
        </w:rPr>
        <w:t>TotalPrice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סה"כ מחיר סופי בהזמנה (כולל הכול).</w:t>
      </w:r>
    </w:p>
    <w:p w:rsidR="002745DF" w:rsidRPr="002745DF" w:rsidRDefault="002745DF" w:rsidP="00592AB9">
      <w:pPr>
        <w:rPr>
          <w:i/>
          <w:iCs/>
          <w:sz w:val="22"/>
          <w:szCs w:val="22"/>
          <w:rtl/>
        </w:rPr>
      </w:pPr>
      <w:r w:rsidRPr="002745DF">
        <w:rPr>
          <w:rFonts w:hint="cs"/>
          <w:i/>
          <w:iCs/>
          <w:sz w:val="22"/>
          <w:szCs w:val="22"/>
          <w:rtl/>
        </w:rPr>
        <w:t>הערה : בתשובה</w:t>
      </w:r>
      <w:r w:rsidR="00592AB9">
        <w:rPr>
          <w:rFonts w:hint="cs"/>
          <w:i/>
          <w:iCs/>
          <w:sz w:val="22"/>
          <w:szCs w:val="22"/>
          <w:rtl/>
        </w:rPr>
        <w:t xml:space="preserve"> </w:t>
      </w:r>
      <w:r w:rsidRPr="002745DF">
        <w:rPr>
          <w:rFonts w:hint="cs"/>
          <w:i/>
          <w:iCs/>
          <w:sz w:val="22"/>
          <w:szCs w:val="22"/>
          <w:rtl/>
        </w:rPr>
        <w:t xml:space="preserve"> יתכן ויוחזרו מאפיינים נוספים</w:t>
      </w:r>
      <w:r w:rsidR="00592AB9">
        <w:rPr>
          <w:rFonts w:hint="cs"/>
          <w:i/>
          <w:iCs/>
          <w:sz w:val="22"/>
          <w:szCs w:val="22"/>
          <w:rtl/>
        </w:rPr>
        <w:t>, אין להסתמך על ה</w:t>
      </w:r>
      <w:r w:rsidR="00592AB9" w:rsidRPr="00592AB9">
        <w:rPr>
          <w:i/>
          <w:iCs/>
          <w:sz w:val="22"/>
          <w:szCs w:val="22"/>
          <w:rtl/>
        </w:rPr>
        <w:t>מאפיינים</w:t>
      </w:r>
      <w:r w:rsidR="00592AB9">
        <w:rPr>
          <w:rFonts w:hint="cs"/>
          <w:i/>
          <w:iCs/>
          <w:sz w:val="22"/>
          <w:szCs w:val="22"/>
          <w:rtl/>
        </w:rPr>
        <w:t xml:space="preserve"> הללו </w:t>
      </w:r>
      <w:r w:rsidRPr="002745DF">
        <w:rPr>
          <w:rFonts w:hint="cs"/>
          <w:i/>
          <w:iCs/>
          <w:sz w:val="22"/>
          <w:szCs w:val="22"/>
          <w:rtl/>
        </w:rPr>
        <w:t>היות</w:t>
      </w:r>
      <w:r w:rsidR="00592AB9">
        <w:rPr>
          <w:rFonts w:hint="cs"/>
          <w:i/>
          <w:iCs/>
          <w:sz w:val="22"/>
          <w:szCs w:val="22"/>
          <w:rtl/>
        </w:rPr>
        <w:t xml:space="preserve"> והם</w:t>
      </w:r>
      <w:r w:rsidRPr="002745DF">
        <w:rPr>
          <w:rFonts w:hint="cs"/>
          <w:i/>
          <w:iCs/>
          <w:sz w:val="22"/>
          <w:szCs w:val="22"/>
          <w:rtl/>
        </w:rPr>
        <w:t xml:space="preserve"> </w:t>
      </w:r>
      <w:r w:rsidR="00592AB9">
        <w:rPr>
          <w:rFonts w:hint="cs"/>
          <w:i/>
          <w:iCs/>
          <w:sz w:val="22"/>
          <w:szCs w:val="22"/>
          <w:rtl/>
        </w:rPr>
        <w:t xml:space="preserve">זמניים </w:t>
      </w:r>
      <w:r w:rsidRPr="002745DF">
        <w:rPr>
          <w:rFonts w:hint="cs"/>
          <w:i/>
          <w:iCs/>
          <w:sz w:val="22"/>
          <w:szCs w:val="22"/>
          <w:rtl/>
        </w:rPr>
        <w:t>ועלולים להשתנות</w:t>
      </w:r>
      <w:r>
        <w:rPr>
          <w:rFonts w:hint="cs"/>
          <w:i/>
          <w:iCs/>
          <w:sz w:val="22"/>
          <w:szCs w:val="22"/>
          <w:rtl/>
        </w:rPr>
        <w:t xml:space="preserve"> בעתיד</w:t>
      </w:r>
      <w:r w:rsidRPr="002745DF">
        <w:rPr>
          <w:rFonts w:hint="cs"/>
          <w:i/>
          <w:iCs/>
          <w:sz w:val="22"/>
          <w:szCs w:val="22"/>
          <w:rtl/>
        </w:rPr>
        <w:t>.</w:t>
      </w:r>
    </w:p>
    <w:p w:rsidR="002745DF" w:rsidRPr="006A6F1E" w:rsidRDefault="002745DF" w:rsidP="002745DF">
      <w:pPr>
        <w:rPr>
          <w:sz w:val="22"/>
          <w:szCs w:val="22"/>
          <w:rtl/>
        </w:rPr>
      </w:pPr>
    </w:p>
    <w:p w:rsidR="00371822" w:rsidRDefault="00371822">
      <w:pPr>
        <w:bidi w:val="0"/>
        <w:rPr>
          <w:sz w:val="20"/>
          <w:szCs w:val="20"/>
          <w:u w:val="single"/>
        </w:rPr>
      </w:pPr>
      <w:r>
        <w:rPr>
          <w:sz w:val="20"/>
          <w:szCs w:val="20"/>
          <w:u w:val="single"/>
        </w:rPr>
        <w:br w:type="page"/>
      </w:r>
    </w:p>
    <w:p w:rsidR="00524102" w:rsidRPr="00FB0EB2" w:rsidRDefault="00371822" w:rsidP="00524102">
      <w:pPr>
        <w:bidi w:val="0"/>
        <w:rPr>
          <w:sz w:val="20"/>
          <w:szCs w:val="20"/>
          <w:u w:val="single"/>
        </w:rPr>
      </w:pPr>
      <w:r>
        <w:rPr>
          <w:sz w:val="20"/>
          <w:szCs w:val="20"/>
          <w:u w:val="single"/>
        </w:rPr>
        <w:t>Raw View</w:t>
      </w: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Request:</w:t>
      </w:r>
    </w:p>
    <w:p w:rsidR="00524102" w:rsidRDefault="00524102" w:rsidP="00DF5479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OST http://</w:t>
      </w:r>
      <w:r w:rsidR="00DF5479" w:rsidRPr="00DF5479">
        <w:rPr>
          <w:rFonts w:ascii="Lucida Console" w:hAnsi="Lucida Console" w:cs="Lucida Console"/>
          <w:sz w:val="17"/>
          <w:szCs w:val="17"/>
          <w:lang w:eastAsia="en-US"/>
        </w:rPr>
        <w:t>manager.wallashops.co.il/mgr2</w:t>
      </w:r>
      <w:r w:rsidRPr="00524102">
        <w:rPr>
          <w:rFonts w:ascii="Lucida Console" w:hAnsi="Lucida Console" w:cs="Lucida Console"/>
          <w:sz w:val="17"/>
          <w:szCs w:val="17"/>
          <w:lang w:eastAsia="en-US"/>
        </w:rPr>
        <w:t>/api/OrdersAPI/GetOrders</w:t>
      </w:r>
      <w:r>
        <w:rPr>
          <w:rFonts w:ascii="Lucida Console" w:hAnsi="Lucida Console" w:cs="Lucida Console"/>
          <w:sz w:val="17"/>
          <w:szCs w:val="17"/>
          <w:lang w:eastAsia="en-US"/>
        </w:rPr>
        <w:t xml:space="preserve"> HTTP/1.1</w:t>
      </w:r>
    </w:p>
    <w:p w:rsidR="00524102" w:rsidRDefault="00524102" w:rsidP="00DF5479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45703F">
        <w:rPr>
          <w:rFonts w:ascii="Lucida Console" w:hAnsi="Lucida Console" w:cs="Lucida Console"/>
          <w:sz w:val="17"/>
          <w:szCs w:val="17"/>
          <w:lang w:eastAsia="en-US"/>
        </w:rPr>
        <w:t xml:space="preserve">Host: </w:t>
      </w:r>
      <w:r w:rsidR="00DF5479" w:rsidRPr="00DF5479">
        <w:rPr>
          <w:rFonts w:ascii="Lucida Console" w:hAnsi="Lucida Console" w:cs="Lucida Console"/>
          <w:sz w:val="17"/>
          <w:szCs w:val="17"/>
          <w:lang w:eastAsia="en-US"/>
        </w:rPr>
        <w:t>manager.wallashops.co.il</w:t>
      </w: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</w:t>
      </w: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okie: ASP.NET_SessionId=ggwkcc0kmsbfiasbqadhoye4</w:t>
      </w: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70</w:t>
      </w:r>
    </w:p>
    <w:p w:rsidR="00524102" w:rsidRDefault="00524102" w:rsidP="0052410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24102">
        <w:rPr>
          <w:rFonts w:ascii="Lucida Console" w:hAnsi="Lucida Console" w:cs="Times New Roman"/>
          <w:sz w:val="17"/>
          <w:szCs w:val="17"/>
          <w:lang w:eastAsia="en-US"/>
        </w:rPr>
        <w:t>{"FromDate":"2014-11-22T00:00:00+02:00","ToDate":"2015-01-22T00:00:00+02:00"}</w:t>
      </w:r>
    </w:p>
    <w:p w:rsidR="00524102" w:rsidRDefault="00524102" w:rsidP="0052410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524102" w:rsidRDefault="00524102" w:rsidP="0052410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t>Response:</w:t>
      </w: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HTTP/1.1 200 OK</w:t>
      </w: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ache-Control: no-cache</w:t>
      </w: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ragma: no-cache</w:t>
      </w: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; charset=utf-8</w:t>
      </w: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Expires: -1</w:t>
      </w: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Date: Thu, 20 Nov 2014 10:28:01 GMT</w:t>
      </w: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247</w:t>
      </w:r>
    </w:p>
    <w:p w:rsidR="00E451A6" w:rsidRDefault="00E451A6" w:rsidP="00E451A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E451A6" w:rsidRDefault="00E451A6" w:rsidP="00E451A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E451A6">
        <w:rPr>
          <w:rFonts w:ascii="Lucida Console" w:hAnsi="Lucida Console" w:cs="Lucida Console"/>
          <w:sz w:val="17"/>
          <w:szCs w:val="17"/>
          <w:lang w:eastAsia="en-US"/>
        </w:rPr>
        <w:t>{[{"OrderId":3742863,"DateCreated":"2014-12-29T12:24:19","Items":[{"ItemId":0,"Price":5199,"Description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מסך מחשב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 LG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דגם: 23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MP65HQ,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מעוצב מסך \"23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 LED IPS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עם רזולוציית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 Full HD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ושלוש שנות אחריות ע''י היבואן הרשמי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ParentItemId":0,"ItemType":0,"ItemTranType":0,"AuctionType":0,"PfId":"1HC0E5045E","AuctionId":2632960,"StockPfId":"","AuctionProductId":0,"ShopID":0}],"Shipments":[{"Method":512,"Status":1000,"Shipping_days":3,"SId":49,"AId":0,"First_name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צ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Last_name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ז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Phone":"0543373614","Email":"chezy111@wallashops.co.il","Company_name":"","LabelDetails":{"TitleText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וואלה!שופס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","TitleImageURL":"http://www.wallashops.co.il/Images/Header/WallashopsLogo.png","Barcode":"1000000049","MethodText":"BOX IT","MethodImageURL":"http://www.boxit.co.il/wp-content/uploads/2014/01/Boxit_logo_trans_2.png","HelperRightText":"7579 -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תחנת פז מויאל חולון, חולון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HelperLeftText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מרכז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\r\n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א-10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DescriptionText1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מען המשלוח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 : BOX IT 7579 –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חולון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,\r\n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הלוחמים, מול ביה\"ח וולפסון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DescriptionText2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שם הלקוח: צ ז 0543373614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","DescriptionText3":"2014/12/29 12:24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הזמנה 3742863  שם ספק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: ","DescriptionText4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משלוח מספר  1000000049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DescriptionText5":",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כתובת המפיץ:  פליינג קרגו , זבוטינסקי 90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\r\n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פ\"ת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\r\n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טל: 03-928654321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},"Boxit_locker_id":7579,"Boxit_phone_number":"0543373614","Label_pdf":"?shipId=49","Boxit_locker_details":{"BoxitID":7579,"Name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תחנת פז מויאל חולון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Address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הלוחמים, מול ביה\"ח וולפסון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City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חולון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Directions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הלוקר ממוקם בסמוך לעמדת מילוי האוויר בתחנה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Latitude":"32.03769","Longitude":"34.75843","Waze":"http://waze.to/hsv8wr028m","BoxitBranch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מרכז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BoxitTzir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א-10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GeoAreaLocationId":22,"GeoAreaGroupId":3}}]},{"OrderId":3742865,"DateCreated":"2014-12-29T12:24:19","Items":[{"ItemId":0,"Price":5199,"Description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מסך מחשב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 LG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דגם: 23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MP65HQ,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מעוצב מסך \"23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 LED IPS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עם רזולוציית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 Full HD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ושלוש שנות אחריות ע''י היבואן הרשמי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ParentItemId":0,"ItemType":0,"ItemTranType":0,"AuctionType":0,"PfId":"1HC0E5045E","AuctionId":2632960,"StockPfId":"","AuctionProductId":0,"ShopID":0}],"Shipments":[{"Method":512,"Status":1000,"Shipping_days":3,"SId":49,"AId":0,"First_name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צ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Last_name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ז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Phone":"0543373614","Email":"chezy111@wallashops.co.il","Company_name":"","LabelDetails":{"TitleText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וואלה!שופס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","TitleImageURL":"http://www.wallashops.co.il/Images/Header/WallashopsLogo.png","Barcode":"1000000049","MethodText":"BOX IT","MethodImageURL":"http://www.boxit.co.il/wp-content/uploads/2014/01/Boxit_logo_trans_2.png","HelperRightText":"7579 -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תחנת פז מויאל חולון, חולון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HelperLeftText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מרכז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\r\n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א-10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DescriptionText1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מען המשלוח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 : BOX IT 7579 –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חולון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,\r\n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הלוחמים, מול ביה\"ח וולפסון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DescriptionText2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שם הלקוח: צ ז 0543373614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 xml:space="preserve">","DescriptionText3":"2014/12/29 12:24 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הזמנה 3742863  שם ספק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: ","DescriptionText4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משלוח מספר  1000000049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DescriptionText5":",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כתובת המפיץ:  פליינג קרגו , זבוטינסקי 90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\r\n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פ\"ת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\r\n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טל: 03-928654321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},"Boxit_locker_id":7579,"Boxit_phone_number":"0543373614","Label_pdf":"?shipId=49","Boxit_locker_details":{"BoxitID":7579,"Name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תחנת פז מויאל חולון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Address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הלוחמים, מול ביה\"ח וולפסון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City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חולון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Directions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הלוקר ממוקם בסמוך לעמדת מילוי האוויר בתחנה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Latitude":"32.03769","Longitude":"34.75843","Waze":"http://waze.to/hsv8wr028m","BoxitBranch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מרכז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BoxitTzir":"</w:t>
      </w:r>
      <w:r w:rsidRPr="00E451A6">
        <w:rPr>
          <w:rFonts w:ascii="Lucida Console" w:hAnsi="Lucida Console" w:cs="Times New Roman"/>
          <w:sz w:val="17"/>
          <w:szCs w:val="17"/>
          <w:rtl/>
          <w:lang w:eastAsia="en-US"/>
        </w:rPr>
        <w:t>א-10</w:t>
      </w:r>
      <w:r w:rsidRPr="00E451A6">
        <w:rPr>
          <w:rFonts w:ascii="Lucida Console" w:hAnsi="Lucida Console" w:cs="Lucida Console"/>
          <w:sz w:val="17"/>
          <w:szCs w:val="17"/>
          <w:lang w:eastAsia="en-US"/>
        </w:rPr>
        <w:t>","GeoAreaLocationId":22,"GeoAreaGroupId":3}}]}]}</w:t>
      </w:r>
    </w:p>
    <w:p w:rsidR="00524102" w:rsidRDefault="00524102" w:rsidP="0052410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6A6F1E" w:rsidRDefault="006A6F1E" w:rsidP="006A6F1E">
      <w:pPr>
        <w:bidi w:val="0"/>
        <w:rPr>
          <w:sz w:val="22"/>
          <w:szCs w:val="22"/>
        </w:rPr>
      </w:pPr>
    </w:p>
    <w:p w:rsidR="00E451A6" w:rsidRDefault="00E451A6">
      <w:pPr>
        <w:bidi w:val="0"/>
        <w:rPr>
          <w:b/>
          <w:bCs/>
          <w:i/>
          <w:iCs/>
          <w:sz w:val="32"/>
          <w:szCs w:val="32"/>
        </w:rPr>
      </w:pPr>
      <w:r>
        <w:br w:type="page"/>
      </w:r>
    </w:p>
    <w:p w:rsidR="00667F75" w:rsidRDefault="00D77AA4" w:rsidP="00667F75">
      <w:pPr>
        <w:pStyle w:val="ShopsH1"/>
        <w:rPr>
          <w:rtl/>
        </w:rPr>
      </w:pPr>
      <w:bookmarkStart w:id="5" w:name="_Toc468615917"/>
      <w:r>
        <w:t>UpdateShipment</w:t>
      </w:r>
      <w:bookmarkEnd w:id="5"/>
    </w:p>
    <w:p w:rsidR="006A6F1E" w:rsidRDefault="001E72C8" w:rsidP="001A4305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פעולה זו מאפשר</w:t>
      </w:r>
      <w:r w:rsidR="00796AC6">
        <w:rPr>
          <w:rFonts w:hint="cs"/>
          <w:sz w:val="22"/>
          <w:szCs w:val="22"/>
          <w:rtl/>
        </w:rPr>
        <w:t>ת</w:t>
      </w:r>
      <w:r>
        <w:rPr>
          <w:rFonts w:hint="cs"/>
          <w:sz w:val="22"/>
          <w:szCs w:val="22"/>
          <w:rtl/>
        </w:rPr>
        <w:t xml:space="preserve"> </w:t>
      </w:r>
      <w:r w:rsidR="001A4305">
        <w:rPr>
          <w:rFonts w:hint="cs"/>
          <w:sz w:val="22"/>
          <w:szCs w:val="22"/>
          <w:rtl/>
        </w:rPr>
        <w:t xml:space="preserve">ביצוע של עדכון סטאטוס של משלוח (עבור ספקים שמעוניינים לעדכן סטטוס משלוח של הזמנה דרך </w:t>
      </w:r>
      <w:r w:rsidR="001A4305">
        <w:rPr>
          <w:sz w:val="22"/>
          <w:szCs w:val="22"/>
        </w:rPr>
        <w:t>API</w:t>
      </w:r>
      <w:r w:rsidR="001A4305">
        <w:rPr>
          <w:rFonts w:hint="cs"/>
          <w:sz w:val="22"/>
          <w:szCs w:val="22"/>
          <w:rtl/>
        </w:rPr>
        <w:t xml:space="preserve"> ולא עובדים דרך ממשק </w:t>
      </w:r>
      <w:r w:rsidR="001A4305">
        <w:rPr>
          <w:sz w:val="22"/>
          <w:szCs w:val="22"/>
        </w:rPr>
        <w:t>web</w:t>
      </w:r>
      <w:r w:rsidR="001A4305">
        <w:rPr>
          <w:rFonts w:hint="cs"/>
          <w:sz w:val="22"/>
          <w:szCs w:val="22"/>
          <w:rtl/>
        </w:rPr>
        <w:t>-י של מנג'ר ספקים לצורך אריזת חבילות).</w:t>
      </w:r>
    </w:p>
    <w:p w:rsidR="00E227BA" w:rsidRDefault="00E227BA" w:rsidP="001E72C8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במידה ו</w:t>
      </w:r>
      <w:r w:rsidR="001E72C8">
        <w:rPr>
          <w:rFonts w:hint="cs"/>
          <w:sz w:val="22"/>
          <w:szCs w:val="22"/>
          <w:rtl/>
        </w:rPr>
        <w:t xml:space="preserve">הפעולה הצליחה יוחזרו </w:t>
      </w:r>
      <w:r>
        <w:rPr>
          <w:rFonts w:hint="cs"/>
          <w:sz w:val="22"/>
          <w:szCs w:val="22"/>
          <w:rtl/>
        </w:rPr>
        <w:t xml:space="preserve">נתוני המשלוח, </w:t>
      </w:r>
      <w:r w:rsidR="001E72C8">
        <w:rPr>
          <w:rFonts w:hint="cs"/>
          <w:sz w:val="22"/>
          <w:szCs w:val="22"/>
          <w:rtl/>
        </w:rPr>
        <w:t xml:space="preserve">אחרת יוחזר </w:t>
      </w:r>
      <w:r>
        <w:rPr>
          <w:sz w:val="22"/>
          <w:szCs w:val="22"/>
        </w:rPr>
        <w:t>null</w:t>
      </w:r>
      <w:r>
        <w:rPr>
          <w:rFonts w:hint="cs"/>
          <w:sz w:val="22"/>
          <w:szCs w:val="22"/>
          <w:rtl/>
        </w:rPr>
        <w:t>.</w:t>
      </w:r>
    </w:p>
    <w:p w:rsidR="001E72C8" w:rsidRDefault="001E72C8" w:rsidP="006A6F1E">
      <w:pPr>
        <w:rPr>
          <w:sz w:val="22"/>
          <w:szCs w:val="22"/>
          <w:u w:val="single"/>
          <w:rtl/>
        </w:rPr>
      </w:pPr>
    </w:p>
    <w:p w:rsidR="006A6F1E" w:rsidRPr="001E72C8" w:rsidRDefault="006A6F1E" w:rsidP="001E72C8">
      <w:pPr>
        <w:rPr>
          <w:b/>
          <w:bCs/>
          <w:sz w:val="22"/>
          <w:szCs w:val="22"/>
          <w:u w:val="single"/>
          <w:rtl/>
        </w:rPr>
      </w:pPr>
      <w:r w:rsidRPr="001E72C8">
        <w:rPr>
          <w:rFonts w:hint="cs"/>
          <w:b/>
          <w:bCs/>
          <w:sz w:val="22"/>
          <w:szCs w:val="22"/>
          <w:u w:val="single"/>
          <w:rtl/>
        </w:rPr>
        <w:t xml:space="preserve">נתוני </w:t>
      </w:r>
      <w:r w:rsidR="001E72C8" w:rsidRPr="001E72C8">
        <w:rPr>
          <w:rFonts w:hint="cs"/>
          <w:b/>
          <w:bCs/>
          <w:sz w:val="22"/>
          <w:szCs w:val="22"/>
          <w:u w:val="single"/>
          <w:rtl/>
        </w:rPr>
        <w:t>ה</w:t>
      </w:r>
      <w:r w:rsidRPr="001E72C8">
        <w:rPr>
          <w:rFonts w:hint="cs"/>
          <w:b/>
          <w:bCs/>
          <w:sz w:val="22"/>
          <w:szCs w:val="22"/>
          <w:u w:val="single"/>
          <w:rtl/>
        </w:rPr>
        <w:t>בקשה:</w:t>
      </w:r>
    </w:p>
    <w:p w:rsidR="006A6F1E" w:rsidRDefault="006A6F1E" w:rsidP="00DF5479">
      <w:pPr>
        <w:rPr>
          <w:sz w:val="20"/>
          <w:szCs w:val="20"/>
          <w:rtl/>
        </w:rPr>
      </w:pPr>
      <w:r>
        <w:rPr>
          <w:sz w:val="20"/>
          <w:szCs w:val="20"/>
        </w:rPr>
        <w:t>URL</w:t>
      </w:r>
      <w:r>
        <w:rPr>
          <w:rFonts w:hint="cs"/>
          <w:sz w:val="20"/>
          <w:szCs w:val="20"/>
          <w:rtl/>
        </w:rPr>
        <w:t xml:space="preserve"> -  </w:t>
      </w:r>
      <w:hyperlink r:id="rId19" w:history="1">
        <w:r w:rsidR="00DF5479" w:rsidRPr="00927AF4">
          <w:rPr>
            <w:rStyle w:val="Hyperlink"/>
            <w:sz w:val="20"/>
            <w:szCs w:val="20"/>
          </w:rPr>
          <w:t>http://manager.wallashops.co.il/mgr2/api/ShipmentsAPI/UpdateShipment</w:t>
        </w:r>
      </w:hyperlink>
      <w:r w:rsidR="00DF5479"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</w:rPr>
        <w:t xml:space="preserve"> </w:t>
      </w:r>
      <w:r w:rsidR="00DF5479">
        <w:rPr>
          <w:rFonts w:hint="cs"/>
          <w:sz w:val="20"/>
          <w:szCs w:val="20"/>
          <w:rtl/>
        </w:rPr>
        <w:t xml:space="preserve"> </w:t>
      </w:r>
    </w:p>
    <w:p w:rsidR="006A6F1E" w:rsidRDefault="00E227BA" w:rsidP="00E227BA">
      <w:pPr>
        <w:rPr>
          <w:sz w:val="20"/>
          <w:szCs w:val="20"/>
          <w:rtl/>
        </w:rPr>
      </w:pPr>
      <w:r w:rsidRPr="00E227BA">
        <w:rPr>
          <w:sz w:val="20"/>
          <w:szCs w:val="20"/>
        </w:rPr>
        <w:t>OrderId</w:t>
      </w:r>
      <w:r>
        <w:rPr>
          <w:rFonts w:hint="cs"/>
          <w:sz w:val="20"/>
          <w:szCs w:val="20"/>
          <w:rtl/>
        </w:rPr>
        <w:t xml:space="preserve"> </w:t>
      </w:r>
      <w:r w:rsidR="006A6F1E">
        <w:rPr>
          <w:sz w:val="20"/>
          <w:szCs w:val="20"/>
          <w:rtl/>
        </w:rPr>
        <w:t>–</w:t>
      </w:r>
      <w:r w:rsidR="006A6F1E">
        <w:rPr>
          <w:rFonts w:hint="cs"/>
          <w:sz w:val="20"/>
          <w:szCs w:val="20"/>
          <w:rtl/>
        </w:rPr>
        <w:t xml:space="preserve"> </w:t>
      </w:r>
      <w:r>
        <w:rPr>
          <w:rFonts w:hint="cs"/>
          <w:sz w:val="20"/>
          <w:szCs w:val="20"/>
          <w:rtl/>
        </w:rPr>
        <w:t>מזהה הזמנה (אופציונלי בתנאי שיש מזהה אחר)</w:t>
      </w:r>
      <w:r w:rsidR="006A6F1E">
        <w:rPr>
          <w:rFonts w:hint="cs"/>
          <w:sz w:val="20"/>
          <w:szCs w:val="20"/>
          <w:rtl/>
        </w:rPr>
        <w:t xml:space="preserve"> </w:t>
      </w:r>
    </w:p>
    <w:p w:rsidR="006A6F1E" w:rsidRDefault="00FF7F96" w:rsidP="00E227BA">
      <w:pPr>
        <w:rPr>
          <w:sz w:val="20"/>
          <w:szCs w:val="20"/>
          <w:rtl/>
        </w:rPr>
      </w:pPr>
      <w:r>
        <w:rPr>
          <w:sz w:val="20"/>
          <w:szCs w:val="20"/>
        </w:rPr>
        <w:t>ShipmentId</w:t>
      </w:r>
      <w:r w:rsidR="006A6F1E">
        <w:rPr>
          <w:sz w:val="20"/>
          <w:szCs w:val="20"/>
          <w:rtl/>
        </w:rPr>
        <w:t>–</w:t>
      </w:r>
      <w:r w:rsidR="006A6F1E">
        <w:rPr>
          <w:rFonts w:hint="cs"/>
          <w:sz w:val="20"/>
          <w:szCs w:val="20"/>
          <w:rtl/>
        </w:rPr>
        <w:t xml:space="preserve"> </w:t>
      </w:r>
      <w:r w:rsidR="00E227BA">
        <w:rPr>
          <w:rFonts w:hint="cs"/>
          <w:sz w:val="20"/>
          <w:szCs w:val="20"/>
          <w:rtl/>
        </w:rPr>
        <w:t xml:space="preserve">מזהה משלוח </w:t>
      </w:r>
      <w:r w:rsidR="00B36890">
        <w:rPr>
          <w:rFonts w:hint="cs"/>
          <w:sz w:val="20"/>
          <w:szCs w:val="20"/>
          <w:rtl/>
        </w:rPr>
        <w:t xml:space="preserve">פנימי של </w:t>
      </w:r>
      <w:r w:rsidR="00E227BA">
        <w:rPr>
          <w:rFonts w:hint="cs"/>
          <w:sz w:val="20"/>
          <w:szCs w:val="20"/>
          <w:rtl/>
        </w:rPr>
        <w:t>וואלה שופס</w:t>
      </w:r>
      <w:r w:rsidR="00E227BA">
        <w:rPr>
          <w:sz w:val="20"/>
          <w:szCs w:val="20"/>
        </w:rPr>
        <w:t xml:space="preserve"> </w:t>
      </w:r>
      <w:r w:rsidR="00E227BA" w:rsidRPr="00E227BA">
        <w:rPr>
          <w:sz w:val="20"/>
          <w:szCs w:val="20"/>
          <w:rtl/>
        </w:rPr>
        <w:t>(אופציונלי בתנאי שיש מזהה אחר)</w:t>
      </w:r>
      <w:r w:rsidR="00E227BA">
        <w:rPr>
          <w:rFonts w:hint="cs"/>
          <w:sz w:val="20"/>
          <w:szCs w:val="20"/>
          <w:rtl/>
        </w:rPr>
        <w:t>.</w:t>
      </w:r>
    </w:p>
    <w:p w:rsidR="00E227BA" w:rsidRDefault="008B34BD" w:rsidP="00B36890">
      <w:pPr>
        <w:rPr>
          <w:sz w:val="20"/>
          <w:szCs w:val="20"/>
          <w:rtl/>
        </w:rPr>
      </w:pPr>
      <w:r w:rsidRPr="008B34BD">
        <w:rPr>
          <w:sz w:val="20"/>
          <w:szCs w:val="20"/>
        </w:rPr>
        <w:t>ShipmnetExternalCode</w:t>
      </w:r>
      <w:r w:rsidR="00E227BA">
        <w:rPr>
          <w:rFonts w:hint="cs"/>
          <w:sz w:val="20"/>
          <w:szCs w:val="20"/>
          <w:rtl/>
        </w:rPr>
        <w:t xml:space="preserve"> </w:t>
      </w:r>
      <w:r w:rsidR="00E227BA">
        <w:rPr>
          <w:sz w:val="20"/>
          <w:szCs w:val="20"/>
          <w:rtl/>
        </w:rPr>
        <w:t>–</w:t>
      </w:r>
      <w:r w:rsidR="00E227BA">
        <w:rPr>
          <w:rFonts w:hint="cs"/>
          <w:sz w:val="20"/>
          <w:szCs w:val="20"/>
          <w:rtl/>
        </w:rPr>
        <w:t xml:space="preserve"> מזהה משלוח </w:t>
      </w:r>
      <w:r w:rsidR="00B36890">
        <w:rPr>
          <w:rFonts w:hint="cs"/>
          <w:sz w:val="20"/>
          <w:szCs w:val="20"/>
          <w:rtl/>
        </w:rPr>
        <w:t>חיצוני עבור הספק (</w:t>
      </w:r>
      <w:r w:rsidR="00E227BA" w:rsidRPr="00E227BA">
        <w:rPr>
          <w:sz w:val="20"/>
          <w:szCs w:val="20"/>
          <w:rtl/>
        </w:rPr>
        <w:t>אופציונלי בתנאי שיש מזהה אחר)</w:t>
      </w:r>
      <w:r w:rsidR="00E227BA">
        <w:rPr>
          <w:rFonts w:hint="cs"/>
          <w:sz w:val="20"/>
          <w:szCs w:val="20"/>
          <w:rtl/>
        </w:rPr>
        <w:t>.</w:t>
      </w:r>
    </w:p>
    <w:p w:rsidR="00E227BA" w:rsidRDefault="00615B87" w:rsidP="00A03660">
      <w:pPr>
        <w:rPr>
          <w:sz w:val="20"/>
          <w:szCs w:val="20"/>
          <w:rtl/>
        </w:rPr>
      </w:pPr>
      <w:r>
        <w:rPr>
          <w:sz w:val="20"/>
          <w:szCs w:val="20"/>
        </w:rPr>
        <w:t>Shipment</w:t>
      </w:r>
      <w:r w:rsidR="00E227BA" w:rsidRPr="00E227BA">
        <w:rPr>
          <w:sz w:val="20"/>
          <w:szCs w:val="20"/>
        </w:rPr>
        <w:t>Status</w:t>
      </w:r>
      <w:r w:rsidR="00E227BA">
        <w:rPr>
          <w:rFonts w:hint="cs"/>
          <w:sz w:val="20"/>
          <w:szCs w:val="20"/>
          <w:rtl/>
        </w:rPr>
        <w:t xml:space="preserve"> </w:t>
      </w:r>
      <w:r w:rsidR="00E227BA">
        <w:rPr>
          <w:sz w:val="20"/>
          <w:szCs w:val="20"/>
          <w:rtl/>
        </w:rPr>
        <w:t>–</w:t>
      </w:r>
      <w:r w:rsidR="00551AF8">
        <w:rPr>
          <w:rFonts w:hint="cs"/>
          <w:sz w:val="20"/>
          <w:szCs w:val="20"/>
          <w:rtl/>
        </w:rPr>
        <w:t xml:space="preserve"> </w:t>
      </w:r>
      <w:r w:rsidR="00E227BA">
        <w:rPr>
          <w:rFonts w:hint="cs"/>
          <w:sz w:val="20"/>
          <w:szCs w:val="20"/>
          <w:rtl/>
        </w:rPr>
        <w:t xml:space="preserve">סטאטוס </w:t>
      </w:r>
      <w:r w:rsidR="00EF71A9">
        <w:rPr>
          <w:rFonts w:hint="cs"/>
          <w:sz w:val="20"/>
          <w:szCs w:val="20"/>
          <w:rtl/>
        </w:rPr>
        <w:t xml:space="preserve">משלוח פנימי של </w:t>
      </w:r>
      <w:r w:rsidR="00E227BA">
        <w:rPr>
          <w:rFonts w:hint="cs"/>
          <w:sz w:val="20"/>
          <w:szCs w:val="20"/>
          <w:rtl/>
        </w:rPr>
        <w:t xml:space="preserve">וואלה שופס לעדכון </w:t>
      </w:r>
      <w:r w:rsidR="00A03660">
        <w:rPr>
          <w:rFonts w:hint="cs"/>
          <w:sz w:val="20"/>
          <w:szCs w:val="20"/>
          <w:rtl/>
        </w:rPr>
        <w:t>(</w:t>
      </w:r>
      <w:r w:rsidR="00A03660" w:rsidRPr="00E227BA">
        <w:rPr>
          <w:sz w:val="20"/>
          <w:szCs w:val="20"/>
          <w:rtl/>
        </w:rPr>
        <w:t xml:space="preserve">אופציונלי בתנאי שיש </w:t>
      </w:r>
      <w:r w:rsidR="00A03660">
        <w:rPr>
          <w:rFonts w:hint="cs"/>
          <w:sz w:val="20"/>
          <w:szCs w:val="20"/>
          <w:rtl/>
        </w:rPr>
        <w:t>סטאטוס</w:t>
      </w:r>
      <w:r w:rsidR="00A03660" w:rsidRPr="00E227BA">
        <w:rPr>
          <w:sz w:val="20"/>
          <w:szCs w:val="20"/>
          <w:rtl/>
        </w:rPr>
        <w:t xml:space="preserve"> אחר</w:t>
      </w:r>
      <w:r w:rsidR="00A03660">
        <w:rPr>
          <w:rFonts w:hint="cs"/>
          <w:sz w:val="20"/>
          <w:szCs w:val="20"/>
          <w:rtl/>
        </w:rPr>
        <w:t xml:space="preserve"> בבקשה</w:t>
      </w:r>
      <w:r w:rsidR="00A03660" w:rsidRPr="00E227BA">
        <w:rPr>
          <w:sz w:val="20"/>
          <w:szCs w:val="20"/>
          <w:rtl/>
        </w:rPr>
        <w:t>)</w:t>
      </w:r>
      <w:r w:rsidR="00A03660">
        <w:rPr>
          <w:rFonts w:hint="cs"/>
          <w:sz w:val="20"/>
          <w:szCs w:val="20"/>
          <w:rtl/>
        </w:rPr>
        <w:t>.</w:t>
      </w:r>
    </w:p>
    <w:p w:rsidR="00A03660" w:rsidRDefault="00A03660" w:rsidP="00A03660">
      <w:pPr>
        <w:rPr>
          <w:sz w:val="20"/>
          <w:szCs w:val="20"/>
          <w:rtl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eastAsia="en-US"/>
        </w:rPr>
        <w:t>ShipmentDistributerCodeStatus</w:t>
      </w:r>
      <w:r>
        <w:rPr>
          <w:rFonts w:hint="cs"/>
          <w:sz w:val="20"/>
          <w:szCs w:val="20"/>
          <w:rtl/>
        </w:rPr>
        <w:t xml:space="preserve"> - סטאטוס משלוח לעדכון לפי קוד מפיץ (</w:t>
      </w:r>
      <w:r w:rsidRPr="00E227BA">
        <w:rPr>
          <w:sz w:val="20"/>
          <w:szCs w:val="20"/>
          <w:rtl/>
        </w:rPr>
        <w:t xml:space="preserve">אופציונלי בתנאי שיש </w:t>
      </w:r>
      <w:r>
        <w:rPr>
          <w:rFonts w:hint="cs"/>
          <w:sz w:val="20"/>
          <w:szCs w:val="20"/>
          <w:rtl/>
        </w:rPr>
        <w:t>סטאטוס</w:t>
      </w:r>
      <w:r w:rsidRPr="00E227BA">
        <w:rPr>
          <w:sz w:val="20"/>
          <w:szCs w:val="20"/>
          <w:rtl/>
        </w:rPr>
        <w:t xml:space="preserve"> אחר</w:t>
      </w:r>
      <w:r>
        <w:rPr>
          <w:rFonts w:hint="cs"/>
          <w:sz w:val="20"/>
          <w:szCs w:val="20"/>
          <w:rtl/>
        </w:rPr>
        <w:t xml:space="preserve"> בבקשה</w:t>
      </w:r>
      <w:r w:rsidRPr="00E227BA">
        <w:rPr>
          <w:sz w:val="20"/>
          <w:szCs w:val="20"/>
          <w:rtl/>
        </w:rPr>
        <w:t>)</w:t>
      </w:r>
      <w:r>
        <w:rPr>
          <w:rFonts w:hint="cs"/>
          <w:sz w:val="20"/>
          <w:szCs w:val="20"/>
          <w:rtl/>
        </w:rPr>
        <w:t>.</w:t>
      </w:r>
    </w:p>
    <w:p w:rsidR="00E227BA" w:rsidRDefault="00615B87" w:rsidP="00615B87">
      <w:pPr>
        <w:rPr>
          <w:sz w:val="20"/>
          <w:szCs w:val="20"/>
          <w:rtl/>
        </w:rPr>
      </w:pPr>
      <w:r w:rsidRPr="00615B87">
        <w:rPr>
          <w:sz w:val="20"/>
          <w:szCs w:val="20"/>
        </w:rPr>
        <w:t>GenerateNewShipment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האם ליצור משלוח חדש ממשלוח קיים ורק את המשלוח החדש לעדכן (אופציונלי</w:t>
      </w:r>
      <w:r w:rsidR="00134D54">
        <w:rPr>
          <w:rFonts w:hint="cs"/>
          <w:sz w:val="20"/>
          <w:szCs w:val="20"/>
          <w:rtl/>
        </w:rPr>
        <w:t>,</w:t>
      </w:r>
      <w:r>
        <w:rPr>
          <w:rFonts w:hint="cs"/>
          <w:sz w:val="20"/>
          <w:szCs w:val="20"/>
          <w:rtl/>
        </w:rPr>
        <w:t xml:space="preserve"> ערך בררת מחדל </w:t>
      </w:r>
      <w:r>
        <w:rPr>
          <w:sz w:val="20"/>
          <w:szCs w:val="20"/>
        </w:rPr>
        <w:t>false</w:t>
      </w:r>
      <w:r w:rsidR="00134D54">
        <w:rPr>
          <w:rFonts w:hint="cs"/>
          <w:sz w:val="20"/>
          <w:szCs w:val="20"/>
          <w:rtl/>
        </w:rPr>
        <w:t>).</w:t>
      </w:r>
    </w:p>
    <w:p w:rsidR="006A6F1E" w:rsidRDefault="006A6F1E" w:rsidP="006A6F1E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 </w:t>
      </w:r>
    </w:p>
    <w:p w:rsidR="0025380D" w:rsidRPr="003A299F" w:rsidRDefault="006A6F1E" w:rsidP="0025380D">
      <w:pPr>
        <w:rPr>
          <w:b/>
          <w:bCs/>
          <w:sz w:val="22"/>
          <w:szCs w:val="22"/>
          <w:u w:val="single"/>
          <w:rtl/>
        </w:rPr>
      </w:pPr>
      <w:r w:rsidRPr="003A299F">
        <w:rPr>
          <w:rFonts w:hint="cs"/>
          <w:b/>
          <w:bCs/>
          <w:sz w:val="22"/>
          <w:szCs w:val="22"/>
          <w:u w:val="single"/>
          <w:rtl/>
        </w:rPr>
        <w:t xml:space="preserve">נתוני </w:t>
      </w:r>
      <w:r w:rsidR="003A299F" w:rsidRPr="003A299F">
        <w:rPr>
          <w:rFonts w:hint="cs"/>
          <w:b/>
          <w:bCs/>
          <w:sz w:val="22"/>
          <w:szCs w:val="22"/>
          <w:u w:val="single"/>
          <w:rtl/>
        </w:rPr>
        <w:t>ה</w:t>
      </w:r>
      <w:r w:rsidRPr="003A299F">
        <w:rPr>
          <w:rFonts w:hint="cs"/>
          <w:b/>
          <w:bCs/>
          <w:sz w:val="22"/>
          <w:szCs w:val="22"/>
          <w:u w:val="single"/>
          <w:rtl/>
        </w:rPr>
        <w:t>תשובה:</w:t>
      </w:r>
    </w:p>
    <w:p w:rsidR="0025380D" w:rsidRPr="0025380D" w:rsidRDefault="0025380D" w:rsidP="006A6F1E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במידה והפעולה הצליחה יוחזר אובייקט משלוח (ראה נספח </w:t>
      </w:r>
      <w:r w:rsidRPr="0025380D">
        <w:rPr>
          <w:rStyle w:val="AppendixesLinkChar"/>
          <w:sz w:val="20"/>
          <w:szCs w:val="20"/>
          <w:rtl/>
        </w:rPr>
        <w:fldChar w:fldCharType="begin"/>
      </w:r>
      <w:r w:rsidRPr="0025380D">
        <w:rPr>
          <w:rStyle w:val="AppendixesLinkChar"/>
          <w:sz w:val="20"/>
          <w:szCs w:val="20"/>
          <w:rtl/>
        </w:rPr>
        <w:instrText xml:space="preserve"> </w:instrText>
      </w:r>
      <w:r w:rsidRPr="0025380D">
        <w:rPr>
          <w:rStyle w:val="AppendixesLinkChar"/>
          <w:rFonts w:hint="cs"/>
          <w:sz w:val="20"/>
          <w:szCs w:val="20"/>
        </w:rPr>
        <w:instrText>REF</w:instrText>
      </w:r>
      <w:r w:rsidRPr="0025380D">
        <w:rPr>
          <w:rStyle w:val="AppendixesLinkChar"/>
          <w:rFonts w:hint="cs"/>
          <w:sz w:val="20"/>
          <w:szCs w:val="20"/>
          <w:rtl/>
        </w:rPr>
        <w:instrText xml:space="preserve"> _</w:instrText>
      </w:r>
      <w:r w:rsidRPr="0025380D">
        <w:rPr>
          <w:rStyle w:val="AppendixesLinkChar"/>
          <w:rFonts w:hint="cs"/>
          <w:sz w:val="20"/>
          <w:szCs w:val="20"/>
        </w:rPr>
        <w:instrText>Ref427852472 \h</w:instrText>
      </w:r>
      <w:r w:rsidRPr="0025380D">
        <w:rPr>
          <w:rStyle w:val="AppendixesLinkChar"/>
          <w:sz w:val="20"/>
          <w:szCs w:val="20"/>
          <w:rtl/>
        </w:rPr>
        <w:instrText xml:space="preserve">  \* </w:instrText>
      </w:r>
      <w:r w:rsidRPr="0025380D">
        <w:rPr>
          <w:rStyle w:val="AppendixesLinkChar"/>
          <w:sz w:val="20"/>
          <w:szCs w:val="20"/>
        </w:rPr>
        <w:instrText>MERGEFORMAT</w:instrText>
      </w:r>
      <w:r w:rsidRPr="0025380D">
        <w:rPr>
          <w:rStyle w:val="AppendixesLinkChar"/>
          <w:sz w:val="20"/>
          <w:szCs w:val="20"/>
          <w:rtl/>
        </w:rPr>
        <w:instrText xml:space="preserve"> </w:instrText>
      </w:r>
      <w:r w:rsidRPr="0025380D">
        <w:rPr>
          <w:rStyle w:val="AppendixesLinkChar"/>
          <w:sz w:val="20"/>
          <w:szCs w:val="20"/>
          <w:rtl/>
        </w:rPr>
      </w:r>
      <w:r w:rsidRPr="0025380D">
        <w:rPr>
          <w:rStyle w:val="AppendixesLinkChar"/>
          <w:sz w:val="20"/>
          <w:szCs w:val="20"/>
          <w:rtl/>
        </w:rPr>
        <w:fldChar w:fldCharType="separate"/>
      </w:r>
      <w:r w:rsidRPr="0025380D">
        <w:rPr>
          <w:rStyle w:val="AppendixesLinkChar"/>
          <w:rFonts w:hint="cs"/>
          <w:sz w:val="20"/>
          <w:szCs w:val="20"/>
          <w:rtl/>
        </w:rPr>
        <w:t>מבנה אובייקט משלוח</w:t>
      </w:r>
      <w:r w:rsidRPr="0025380D">
        <w:rPr>
          <w:rStyle w:val="AppendixesLinkChar"/>
          <w:sz w:val="20"/>
          <w:szCs w:val="20"/>
          <w:rtl/>
        </w:rPr>
        <w:fldChar w:fldCharType="end"/>
      </w:r>
      <w:r>
        <w:rPr>
          <w:rFonts w:hint="cs"/>
          <w:sz w:val="20"/>
          <w:szCs w:val="20"/>
          <w:rtl/>
        </w:rPr>
        <w:t>).</w:t>
      </w:r>
    </w:p>
    <w:p w:rsidR="0045703F" w:rsidRPr="0045703F" w:rsidRDefault="0045703F" w:rsidP="006A6F1E">
      <w:pPr>
        <w:rPr>
          <w:sz w:val="20"/>
          <w:szCs w:val="20"/>
          <w:rtl/>
        </w:rPr>
      </w:pPr>
    </w:p>
    <w:p w:rsidR="006A6F1E" w:rsidRPr="002745DF" w:rsidRDefault="00592AB9" w:rsidP="00592AB9">
      <w:pPr>
        <w:rPr>
          <w:i/>
          <w:iCs/>
          <w:sz w:val="22"/>
          <w:szCs w:val="22"/>
          <w:rtl/>
        </w:rPr>
      </w:pPr>
      <w:r w:rsidRPr="00592AB9">
        <w:rPr>
          <w:i/>
          <w:iCs/>
          <w:sz w:val="22"/>
          <w:szCs w:val="22"/>
          <w:rtl/>
        </w:rPr>
        <w:t>הערה : בתשובה  יתכן ויוחזרו מאפיינים נוספים, אין להסתמך על המאפיינים הללו היות והם זמניים ועלולים להשתנות בעתיד.</w:t>
      </w:r>
    </w:p>
    <w:p w:rsidR="0045703F" w:rsidRPr="00FB0EB2" w:rsidRDefault="0045703F" w:rsidP="0045703F">
      <w:pPr>
        <w:bidi w:val="0"/>
        <w:rPr>
          <w:sz w:val="20"/>
          <w:szCs w:val="20"/>
          <w:u w:val="single"/>
        </w:rPr>
      </w:pPr>
      <w:r w:rsidRPr="00FB0EB2">
        <w:rPr>
          <w:sz w:val="20"/>
          <w:szCs w:val="20"/>
          <w:u w:val="single"/>
        </w:rPr>
        <w:t xml:space="preserve">Raw View 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Request:</w:t>
      </w:r>
    </w:p>
    <w:p w:rsidR="0045703F" w:rsidRDefault="0045703F" w:rsidP="00DF5479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OST http://</w:t>
      </w:r>
      <w:r w:rsidR="00DF5479" w:rsidRPr="00DF5479">
        <w:rPr>
          <w:rFonts w:ascii="Lucida Console" w:hAnsi="Lucida Console" w:cs="Lucida Console"/>
          <w:sz w:val="17"/>
          <w:szCs w:val="17"/>
          <w:lang w:eastAsia="en-US"/>
        </w:rPr>
        <w:t>manager.wallashops.co.il/mgr2</w:t>
      </w:r>
      <w:r>
        <w:rPr>
          <w:rFonts w:ascii="Lucida Console" w:hAnsi="Lucida Console" w:cs="Lucida Console"/>
          <w:sz w:val="17"/>
          <w:szCs w:val="17"/>
          <w:lang w:eastAsia="en-US"/>
        </w:rPr>
        <w:t>/api/ShipmentsAPI/</w:t>
      </w:r>
      <w:r w:rsidR="00D77AA4">
        <w:rPr>
          <w:rFonts w:ascii="Lucida Console" w:hAnsi="Lucida Console" w:cs="Lucida Console"/>
          <w:sz w:val="17"/>
          <w:szCs w:val="17"/>
          <w:lang w:eastAsia="en-US"/>
        </w:rPr>
        <w:t>UpdateShipment</w:t>
      </w:r>
      <w:r>
        <w:rPr>
          <w:rFonts w:ascii="Lucida Console" w:hAnsi="Lucida Console" w:cs="Lucida Console"/>
          <w:sz w:val="17"/>
          <w:szCs w:val="17"/>
          <w:lang w:eastAsia="en-US"/>
        </w:rPr>
        <w:t xml:space="preserve"> HTTP/1.1</w:t>
      </w:r>
    </w:p>
    <w:p w:rsidR="0045703F" w:rsidRDefault="0045703F" w:rsidP="00DF5479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45703F">
        <w:rPr>
          <w:rFonts w:ascii="Lucida Console" w:hAnsi="Lucida Console" w:cs="Lucida Console"/>
          <w:sz w:val="17"/>
          <w:szCs w:val="17"/>
          <w:lang w:eastAsia="en-US"/>
        </w:rPr>
        <w:t xml:space="preserve">Host: </w:t>
      </w:r>
      <w:r w:rsidR="00DF5479" w:rsidRPr="00DF5479">
        <w:rPr>
          <w:rFonts w:ascii="Lucida Console" w:hAnsi="Lucida Console" w:cs="Lucida Console"/>
          <w:sz w:val="17"/>
          <w:szCs w:val="17"/>
          <w:lang w:eastAsia="en-US"/>
        </w:rPr>
        <w:t>manager.wallashops.co.il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okie: ASP.NET_SessionId=ggwkcc0kmsbfiasbqadhoye4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70</w:t>
      </w:r>
    </w:p>
    <w:p w:rsidR="00CD7D26" w:rsidRDefault="00CD7D26" w:rsidP="00CD7D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</w:p>
    <w:p w:rsidR="0045703F" w:rsidRDefault="0045703F" w:rsidP="008B34BD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45703F">
        <w:rPr>
          <w:rFonts w:ascii="Lucida Console" w:hAnsi="Lucida Console" w:cs="Times New Roman"/>
          <w:sz w:val="17"/>
          <w:szCs w:val="17"/>
          <w:lang w:eastAsia="en-US"/>
        </w:rPr>
        <w:t>{"Orde</w:t>
      </w:r>
      <w:r w:rsidR="00FF7F96">
        <w:rPr>
          <w:rFonts w:ascii="Lucida Console" w:hAnsi="Lucida Console" w:cs="Times New Roman"/>
          <w:sz w:val="17"/>
          <w:szCs w:val="17"/>
          <w:lang w:eastAsia="en-US"/>
        </w:rPr>
        <w:t>rId":3131777,"ShipmentId</w:t>
      </w:r>
      <w:r w:rsidRPr="0045703F">
        <w:rPr>
          <w:rFonts w:ascii="Lucida Console" w:hAnsi="Lucida Console" w:cs="Times New Roman"/>
          <w:sz w:val="17"/>
          <w:szCs w:val="17"/>
          <w:lang w:eastAsia="en-US"/>
        </w:rPr>
        <w:t>":21,"</w:t>
      </w:r>
      <w:r w:rsidR="00615B87">
        <w:rPr>
          <w:rFonts w:ascii="Lucida Console" w:hAnsi="Lucida Console" w:cs="Times New Roman"/>
          <w:sz w:val="17"/>
          <w:szCs w:val="17"/>
          <w:lang w:eastAsia="en-US"/>
        </w:rPr>
        <w:t>Shipment</w:t>
      </w:r>
      <w:r w:rsidRPr="0045703F">
        <w:rPr>
          <w:rFonts w:ascii="Lucida Console" w:hAnsi="Lucida Console" w:cs="Times New Roman"/>
          <w:sz w:val="17"/>
          <w:szCs w:val="17"/>
          <w:lang w:eastAsia="en-US"/>
        </w:rPr>
        <w:t>Status":2</w:t>
      </w:r>
      <w:r w:rsidR="008B34BD">
        <w:rPr>
          <w:rFonts w:ascii="Lucida Console" w:hAnsi="Lucida Console" w:cs="Times New Roman"/>
          <w:sz w:val="17"/>
          <w:szCs w:val="17"/>
          <w:lang w:eastAsia="en-US"/>
        </w:rPr>
        <w:t>000</w:t>
      </w:r>
      <w:r w:rsidRPr="0045703F">
        <w:rPr>
          <w:rFonts w:ascii="Lucida Console" w:hAnsi="Lucida Console" w:cs="Times New Roman"/>
          <w:sz w:val="17"/>
          <w:szCs w:val="17"/>
          <w:lang w:eastAsia="en-US"/>
        </w:rPr>
        <w:t>}</w:t>
      </w:r>
    </w:p>
    <w:p w:rsidR="0045703F" w:rsidRDefault="0045703F" w:rsidP="0045703F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45703F" w:rsidRDefault="0045703F" w:rsidP="0045703F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t>Response: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HTTP/1.1 200 OK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ache-Control: no-cache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ragma: no-cache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; charset=utf-8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Expires: -1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Date: Thu, 20 Nov 2014 10:28:01 GMT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247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45703F" w:rsidRPr="0045703F" w:rsidRDefault="00625015" w:rsidP="007B0D94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{"Result":true,"Result_data":</w:t>
      </w:r>
      <w:r w:rsidR="0045703F" w:rsidRPr="0045703F">
        <w:rPr>
          <w:rFonts w:ascii="Lucida Console" w:hAnsi="Lucida Console" w:cs="Lucida Console"/>
          <w:sz w:val="17"/>
          <w:szCs w:val="17"/>
          <w:lang w:eastAsia="en-US"/>
        </w:rPr>
        <w:t>{"Method":512,"Id":1088,"AId":136082,"full_name":"</w:t>
      </w:r>
      <w:r w:rsidR="0045703F" w:rsidRPr="0045703F">
        <w:rPr>
          <w:rFonts w:ascii="Lucida Console" w:hAnsi="Lucida Console" w:cs="Times New Roman"/>
          <w:sz w:val="17"/>
          <w:szCs w:val="17"/>
          <w:rtl/>
          <w:lang w:eastAsia="en-US"/>
        </w:rPr>
        <w:t>וואלהשופס בגגגגגבוווו</w:t>
      </w:r>
      <w:r w:rsidR="0045703F" w:rsidRPr="0045703F">
        <w:rPr>
          <w:rFonts w:ascii="Lucida Console" w:hAnsi="Lucida Console" w:cs="Lucida Console"/>
          <w:sz w:val="17"/>
          <w:szCs w:val="17"/>
          <w:lang w:eastAsia="en-US"/>
        </w:rPr>
        <w:t>","Phone":"0543371614","Email":"test@test.com","Boxit_locker_id":8556,"Boxit_phone_number":"054-2232266","Boxit_label_pdf":"http://</w:t>
      </w:r>
      <w:r w:rsidR="007B0D94">
        <w:rPr>
          <w:rFonts w:ascii="Lucida Console" w:hAnsi="Lucida Console" w:cs="Lucida Console"/>
          <w:sz w:val="17"/>
          <w:szCs w:val="17"/>
          <w:lang w:eastAsia="en-US"/>
        </w:rPr>
        <w:t>www.wallashops.co.il</w:t>
      </w:r>
      <w:r w:rsidR="0045703F" w:rsidRPr="0045703F">
        <w:rPr>
          <w:rFonts w:ascii="Lucida Console" w:hAnsi="Lucida Console" w:cs="Lucida Console"/>
          <w:sz w:val="17"/>
          <w:szCs w:val="17"/>
          <w:lang w:eastAsia="en-US"/>
        </w:rPr>
        <w:t>/Customer/BoxitLabelPDF?shipId=1088"}</w:t>
      </w:r>
      <w:r>
        <w:rPr>
          <w:rFonts w:ascii="Lucida Console" w:hAnsi="Lucida Console" w:cs="Lucida Console"/>
          <w:sz w:val="17"/>
          <w:szCs w:val="17"/>
          <w:lang w:eastAsia="en-US"/>
        </w:rPr>
        <w:t>}</w:t>
      </w:r>
    </w:p>
    <w:p w:rsidR="0045703F" w:rsidRDefault="0045703F" w:rsidP="0045703F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</w:p>
    <w:p w:rsidR="006A6F1E" w:rsidRPr="0045703F" w:rsidRDefault="006A6F1E" w:rsidP="00667F75">
      <w:pPr>
        <w:pStyle w:val="ShopsH1"/>
        <w:rPr>
          <w:rFonts w:cstheme="minorBidi"/>
          <w:rtl/>
        </w:rPr>
      </w:pPr>
    </w:p>
    <w:p w:rsidR="00920E77" w:rsidRDefault="00920E77">
      <w:pPr>
        <w:bidi w:val="0"/>
      </w:pPr>
      <w:r>
        <w:br w:type="page"/>
      </w:r>
    </w:p>
    <w:p w:rsidR="00920E77" w:rsidRDefault="000711F2" w:rsidP="000711F2">
      <w:pPr>
        <w:pStyle w:val="ShopsH1"/>
        <w:rPr>
          <w:rtl/>
        </w:rPr>
      </w:pPr>
      <w:bookmarkStart w:id="6" w:name="_Toc468615918"/>
      <w:r>
        <w:t>Search</w:t>
      </w:r>
      <w:r w:rsidR="00920E77" w:rsidRPr="00920E77">
        <w:t>Shipments</w:t>
      </w:r>
      <w:bookmarkEnd w:id="6"/>
    </w:p>
    <w:p w:rsidR="000711F2" w:rsidRDefault="000711F2" w:rsidP="000711F2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פעולה זו מאפשרת חיפוש וקבלת סטאטוס של משלוחים חיצוניים ופנימיים.</w:t>
      </w:r>
    </w:p>
    <w:p w:rsidR="00920E77" w:rsidRDefault="00920E77" w:rsidP="00920E77">
      <w:pPr>
        <w:rPr>
          <w:sz w:val="22"/>
          <w:szCs w:val="22"/>
          <w:u w:val="single"/>
          <w:rtl/>
        </w:rPr>
      </w:pPr>
    </w:p>
    <w:p w:rsidR="00920E77" w:rsidRPr="001E72C8" w:rsidRDefault="00920E77" w:rsidP="00920E77">
      <w:pPr>
        <w:rPr>
          <w:b/>
          <w:bCs/>
          <w:sz w:val="22"/>
          <w:szCs w:val="22"/>
          <w:u w:val="single"/>
          <w:rtl/>
        </w:rPr>
      </w:pPr>
      <w:r w:rsidRPr="001E72C8">
        <w:rPr>
          <w:rFonts w:hint="cs"/>
          <w:b/>
          <w:bCs/>
          <w:sz w:val="22"/>
          <w:szCs w:val="22"/>
          <w:u w:val="single"/>
          <w:rtl/>
        </w:rPr>
        <w:t>נתוני הבקשה:</w:t>
      </w:r>
    </w:p>
    <w:p w:rsidR="00920E77" w:rsidRPr="000711F2" w:rsidRDefault="000711F2" w:rsidP="001400CE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>
        <w:rPr>
          <w:sz w:val="20"/>
          <w:szCs w:val="20"/>
        </w:rPr>
        <w:t>URL</w:t>
      </w:r>
      <w:r w:rsidRPr="000711F2">
        <w:rPr>
          <w:sz w:val="20"/>
          <w:szCs w:val="20"/>
          <w:rtl/>
        </w:rPr>
        <w:t xml:space="preserve">  </w:t>
      </w:r>
      <w:r w:rsidR="00920E77">
        <w:rPr>
          <w:rFonts w:hint="cs"/>
          <w:sz w:val="20"/>
          <w:szCs w:val="20"/>
          <w:rtl/>
        </w:rPr>
        <w:t xml:space="preserve">-  </w:t>
      </w:r>
      <w:r>
        <w:rPr>
          <w:rFonts w:hint="cs"/>
          <w:sz w:val="20"/>
          <w:szCs w:val="20"/>
          <w:rtl/>
        </w:rPr>
        <w:t xml:space="preserve"> </w:t>
      </w:r>
      <w:hyperlink r:id="rId20" w:history="1">
        <w:r w:rsidR="001400CE" w:rsidRPr="00927AF4">
          <w:rPr>
            <w:rStyle w:val="Hyperlink"/>
            <w:sz w:val="20"/>
            <w:szCs w:val="20"/>
          </w:rPr>
          <w:t>http://manager.wallashops.co.il/mgr2/api/ShipmentsAPI/SearchShipments</w:t>
        </w:r>
      </w:hyperlink>
      <w:r w:rsidR="001400CE">
        <w:rPr>
          <w:sz w:val="20"/>
          <w:szCs w:val="20"/>
        </w:rPr>
        <w:t xml:space="preserve"> </w:t>
      </w:r>
      <w:r w:rsidR="001400CE" w:rsidRPr="001400CE">
        <w:rPr>
          <w:sz w:val="20"/>
          <w:szCs w:val="20"/>
          <w:rtl/>
        </w:rPr>
        <w:t xml:space="preserve">  </w:t>
      </w:r>
      <w:r w:rsidR="001400CE">
        <w:rPr>
          <w:rFonts w:hint="cs"/>
          <w:sz w:val="20"/>
          <w:szCs w:val="20"/>
          <w:rtl/>
        </w:rPr>
        <w:t xml:space="preserve"> </w:t>
      </w:r>
    </w:p>
    <w:p w:rsidR="000711F2" w:rsidRPr="000711F2" w:rsidRDefault="000711F2" w:rsidP="000711F2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 w:rsidRPr="000711F2">
        <w:rPr>
          <w:sz w:val="20"/>
          <w:szCs w:val="20"/>
        </w:rPr>
        <w:t>ShipmentsIds</w:t>
      </w:r>
      <w:r w:rsidRPr="000711F2">
        <w:rPr>
          <w:sz w:val="20"/>
          <w:szCs w:val="20"/>
          <w:rtl/>
        </w:rPr>
        <w:t xml:space="preserve"> –</w:t>
      </w:r>
      <w:r>
        <w:rPr>
          <w:sz w:val="20"/>
          <w:szCs w:val="20"/>
          <w:rtl/>
        </w:rPr>
        <w:t xml:space="preserve"> קבלת המשלוחים על פי רשימת </w:t>
      </w:r>
      <w:r>
        <w:rPr>
          <w:rFonts w:hint="cs"/>
          <w:sz w:val="20"/>
          <w:szCs w:val="20"/>
          <w:rtl/>
        </w:rPr>
        <w:t>מזהה משלוחים</w:t>
      </w:r>
      <w:r w:rsidRPr="000711F2">
        <w:rPr>
          <w:sz w:val="20"/>
          <w:szCs w:val="20"/>
          <w:rtl/>
        </w:rPr>
        <w:t xml:space="preserve"> של וולאה שופס  (אופציונלי  מערך של מספרים)</w:t>
      </w:r>
    </w:p>
    <w:p w:rsidR="000711F2" w:rsidRPr="000711F2" w:rsidRDefault="000711F2" w:rsidP="000711F2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 w:rsidRPr="000711F2">
        <w:rPr>
          <w:sz w:val="20"/>
          <w:szCs w:val="20"/>
        </w:rPr>
        <w:t>OrderIds</w:t>
      </w:r>
      <w:r w:rsidRPr="000711F2">
        <w:rPr>
          <w:sz w:val="20"/>
          <w:szCs w:val="20"/>
          <w:rtl/>
        </w:rPr>
        <w:t xml:space="preserve"> – </w:t>
      </w:r>
      <w:r>
        <w:rPr>
          <w:sz w:val="20"/>
          <w:szCs w:val="20"/>
          <w:rtl/>
        </w:rPr>
        <w:t xml:space="preserve">קבלת המשלוחים על פי רשימת </w:t>
      </w:r>
      <w:r>
        <w:rPr>
          <w:rFonts w:hint="cs"/>
          <w:sz w:val="20"/>
          <w:szCs w:val="20"/>
          <w:rtl/>
        </w:rPr>
        <w:t>מזהה הזמנות</w:t>
      </w:r>
      <w:r w:rsidRPr="000711F2">
        <w:rPr>
          <w:sz w:val="20"/>
          <w:szCs w:val="20"/>
          <w:rtl/>
        </w:rPr>
        <w:t xml:space="preserve"> של וולאה שופס  (אופציונלי  מערך של מספרים)</w:t>
      </w:r>
    </w:p>
    <w:p w:rsidR="000711F2" w:rsidRDefault="000711F2" w:rsidP="000711F2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 w:rsidRPr="000711F2">
        <w:rPr>
          <w:sz w:val="20"/>
          <w:szCs w:val="20"/>
        </w:rPr>
        <w:t>ShipmentsExternalCodes</w:t>
      </w:r>
      <w:r w:rsidRPr="000711F2">
        <w:rPr>
          <w:sz w:val="20"/>
          <w:szCs w:val="20"/>
          <w:rtl/>
        </w:rPr>
        <w:t xml:space="preserve">– </w:t>
      </w:r>
      <w:r>
        <w:rPr>
          <w:sz w:val="20"/>
          <w:szCs w:val="20"/>
          <w:rtl/>
        </w:rPr>
        <w:t xml:space="preserve">קבלת המשלוחים על פי רשימת </w:t>
      </w:r>
      <w:r>
        <w:rPr>
          <w:rFonts w:hint="cs"/>
          <w:sz w:val="20"/>
          <w:szCs w:val="20"/>
          <w:rtl/>
        </w:rPr>
        <w:t xml:space="preserve">קודי משלוח </w:t>
      </w:r>
      <w:r>
        <w:rPr>
          <w:sz w:val="20"/>
          <w:szCs w:val="20"/>
          <w:rtl/>
        </w:rPr>
        <w:t>(אופציונלי  מערך של מ</w:t>
      </w:r>
      <w:r>
        <w:rPr>
          <w:rFonts w:hint="cs"/>
          <w:sz w:val="20"/>
          <w:szCs w:val="20"/>
          <w:rtl/>
        </w:rPr>
        <w:t>חרוזות</w:t>
      </w:r>
      <w:r w:rsidRPr="000711F2">
        <w:rPr>
          <w:sz w:val="20"/>
          <w:szCs w:val="20"/>
          <w:rtl/>
        </w:rPr>
        <w:t>)</w:t>
      </w:r>
    </w:p>
    <w:p w:rsidR="000711F2" w:rsidRDefault="000711F2" w:rsidP="000711F2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 w:rsidRPr="000711F2">
        <w:rPr>
          <w:sz w:val="20"/>
          <w:szCs w:val="20"/>
        </w:rPr>
        <w:t>ShippingStatus</w:t>
      </w:r>
      <w:r>
        <w:rPr>
          <w:rFonts w:hint="cs"/>
          <w:sz w:val="20"/>
          <w:szCs w:val="20"/>
          <w:rtl/>
        </w:rPr>
        <w:t xml:space="preserve"> </w:t>
      </w:r>
      <w:r w:rsidRPr="000711F2">
        <w:rPr>
          <w:sz w:val="20"/>
          <w:szCs w:val="20"/>
          <w:rtl/>
        </w:rPr>
        <w:t xml:space="preserve">– </w:t>
      </w:r>
      <w:r>
        <w:rPr>
          <w:sz w:val="20"/>
          <w:szCs w:val="20"/>
          <w:rtl/>
        </w:rPr>
        <w:t xml:space="preserve">קבלת המשלוחים על פי </w:t>
      </w:r>
      <w:r>
        <w:rPr>
          <w:rFonts w:hint="cs"/>
          <w:sz w:val="20"/>
          <w:szCs w:val="20"/>
          <w:rtl/>
        </w:rPr>
        <w:t xml:space="preserve">סטאטוס </w:t>
      </w:r>
      <w:r>
        <w:rPr>
          <w:sz w:val="20"/>
          <w:szCs w:val="20"/>
          <w:rtl/>
        </w:rPr>
        <w:t xml:space="preserve">(אופציונלי  </w:t>
      </w:r>
      <w:r w:rsidRPr="000711F2">
        <w:rPr>
          <w:sz w:val="20"/>
          <w:szCs w:val="20"/>
          <w:rtl/>
        </w:rPr>
        <w:t>)</w:t>
      </w:r>
    </w:p>
    <w:p w:rsidR="000711F2" w:rsidRDefault="000711F2" w:rsidP="000711F2">
      <w:pPr>
        <w:rPr>
          <w:sz w:val="20"/>
          <w:szCs w:val="20"/>
          <w:rtl/>
        </w:rPr>
      </w:pPr>
    </w:p>
    <w:p w:rsidR="00286C4E" w:rsidRDefault="00286C4E" w:rsidP="00286C4E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*  הערה: חובה לפחות פרמטר אחד, כאשר כול שילוב של יותר מפרמטר אחד ,יחשב כתנאי </w:t>
      </w:r>
      <w:r>
        <w:rPr>
          <w:sz w:val="20"/>
          <w:szCs w:val="20"/>
        </w:rPr>
        <w:t xml:space="preserve">AND </w:t>
      </w:r>
      <w:r>
        <w:rPr>
          <w:rFonts w:hint="cs"/>
          <w:sz w:val="20"/>
          <w:szCs w:val="20"/>
          <w:rtl/>
        </w:rPr>
        <w:t xml:space="preserve">  ביניה</w:t>
      </w:r>
      <w:r>
        <w:rPr>
          <w:rFonts w:hint="eastAsia"/>
          <w:sz w:val="20"/>
          <w:szCs w:val="20"/>
          <w:rtl/>
        </w:rPr>
        <w:t>ם</w:t>
      </w:r>
      <w:r>
        <w:rPr>
          <w:rFonts w:hint="cs"/>
          <w:sz w:val="20"/>
          <w:szCs w:val="20"/>
          <w:rtl/>
        </w:rPr>
        <w:t>.</w:t>
      </w:r>
    </w:p>
    <w:p w:rsidR="00920E77" w:rsidRDefault="00920E77" w:rsidP="000711F2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 </w:t>
      </w:r>
    </w:p>
    <w:p w:rsidR="00920E77" w:rsidRPr="003A299F" w:rsidRDefault="00920E77" w:rsidP="00920E77">
      <w:pPr>
        <w:rPr>
          <w:b/>
          <w:bCs/>
          <w:sz w:val="22"/>
          <w:szCs w:val="22"/>
          <w:u w:val="single"/>
          <w:rtl/>
        </w:rPr>
      </w:pPr>
      <w:r w:rsidRPr="003A299F">
        <w:rPr>
          <w:rFonts w:hint="cs"/>
          <w:b/>
          <w:bCs/>
          <w:sz w:val="22"/>
          <w:szCs w:val="22"/>
          <w:u w:val="single"/>
          <w:rtl/>
        </w:rPr>
        <w:t>נתוני התשובה:</w:t>
      </w:r>
    </w:p>
    <w:p w:rsidR="00920E77" w:rsidRPr="0025380D" w:rsidRDefault="00920E77" w:rsidP="00920E77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>במידה והפעולה הצליחה יוחזר</w:t>
      </w:r>
      <w:r w:rsidR="000711F2">
        <w:rPr>
          <w:rFonts w:hint="cs"/>
          <w:sz w:val="20"/>
          <w:szCs w:val="20"/>
          <w:rtl/>
        </w:rPr>
        <w:t xml:space="preserve"> מערך של</w:t>
      </w:r>
      <w:r>
        <w:rPr>
          <w:rFonts w:hint="cs"/>
          <w:sz w:val="20"/>
          <w:szCs w:val="20"/>
          <w:rtl/>
        </w:rPr>
        <w:t xml:space="preserve"> אובייקט משלוח (ראה נספח </w:t>
      </w:r>
      <w:r w:rsidRPr="0025380D">
        <w:rPr>
          <w:rStyle w:val="AppendixesLinkChar"/>
          <w:sz w:val="20"/>
          <w:szCs w:val="20"/>
          <w:rtl/>
        </w:rPr>
        <w:fldChar w:fldCharType="begin"/>
      </w:r>
      <w:r w:rsidRPr="0025380D">
        <w:rPr>
          <w:rStyle w:val="AppendixesLinkChar"/>
          <w:sz w:val="20"/>
          <w:szCs w:val="20"/>
          <w:rtl/>
        </w:rPr>
        <w:instrText xml:space="preserve"> </w:instrText>
      </w:r>
      <w:r w:rsidRPr="0025380D">
        <w:rPr>
          <w:rStyle w:val="AppendixesLinkChar"/>
          <w:rFonts w:hint="cs"/>
          <w:sz w:val="20"/>
          <w:szCs w:val="20"/>
        </w:rPr>
        <w:instrText>REF</w:instrText>
      </w:r>
      <w:r w:rsidRPr="0025380D">
        <w:rPr>
          <w:rStyle w:val="AppendixesLinkChar"/>
          <w:rFonts w:hint="cs"/>
          <w:sz w:val="20"/>
          <w:szCs w:val="20"/>
          <w:rtl/>
        </w:rPr>
        <w:instrText xml:space="preserve"> _</w:instrText>
      </w:r>
      <w:r w:rsidRPr="0025380D">
        <w:rPr>
          <w:rStyle w:val="AppendixesLinkChar"/>
          <w:rFonts w:hint="cs"/>
          <w:sz w:val="20"/>
          <w:szCs w:val="20"/>
        </w:rPr>
        <w:instrText>Ref427852472 \h</w:instrText>
      </w:r>
      <w:r w:rsidRPr="0025380D">
        <w:rPr>
          <w:rStyle w:val="AppendixesLinkChar"/>
          <w:sz w:val="20"/>
          <w:szCs w:val="20"/>
          <w:rtl/>
        </w:rPr>
        <w:instrText xml:space="preserve">  \* </w:instrText>
      </w:r>
      <w:r w:rsidRPr="0025380D">
        <w:rPr>
          <w:rStyle w:val="AppendixesLinkChar"/>
          <w:sz w:val="20"/>
          <w:szCs w:val="20"/>
        </w:rPr>
        <w:instrText>MERGEFORMAT</w:instrText>
      </w:r>
      <w:r w:rsidRPr="0025380D">
        <w:rPr>
          <w:rStyle w:val="AppendixesLinkChar"/>
          <w:sz w:val="20"/>
          <w:szCs w:val="20"/>
          <w:rtl/>
        </w:rPr>
        <w:instrText xml:space="preserve"> </w:instrText>
      </w:r>
      <w:r w:rsidRPr="0025380D">
        <w:rPr>
          <w:rStyle w:val="AppendixesLinkChar"/>
          <w:sz w:val="20"/>
          <w:szCs w:val="20"/>
          <w:rtl/>
        </w:rPr>
      </w:r>
      <w:r w:rsidRPr="0025380D">
        <w:rPr>
          <w:rStyle w:val="AppendixesLinkChar"/>
          <w:sz w:val="20"/>
          <w:szCs w:val="20"/>
          <w:rtl/>
        </w:rPr>
        <w:fldChar w:fldCharType="separate"/>
      </w:r>
      <w:r w:rsidRPr="0025380D">
        <w:rPr>
          <w:rStyle w:val="AppendixesLinkChar"/>
          <w:rFonts w:hint="cs"/>
          <w:sz w:val="20"/>
          <w:szCs w:val="20"/>
          <w:rtl/>
        </w:rPr>
        <w:t>מבנה אובייקט משלוח</w:t>
      </w:r>
      <w:r w:rsidRPr="0025380D">
        <w:rPr>
          <w:rStyle w:val="AppendixesLinkChar"/>
          <w:sz w:val="20"/>
          <w:szCs w:val="20"/>
          <w:rtl/>
        </w:rPr>
        <w:fldChar w:fldCharType="end"/>
      </w:r>
      <w:r>
        <w:rPr>
          <w:rFonts w:hint="cs"/>
          <w:sz w:val="20"/>
          <w:szCs w:val="20"/>
          <w:rtl/>
        </w:rPr>
        <w:t>).</w:t>
      </w:r>
    </w:p>
    <w:p w:rsidR="00920E77" w:rsidRPr="0045703F" w:rsidRDefault="00920E77" w:rsidP="00920E77">
      <w:pPr>
        <w:rPr>
          <w:sz w:val="20"/>
          <w:szCs w:val="20"/>
          <w:rtl/>
        </w:rPr>
      </w:pPr>
    </w:p>
    <w:p w:rsidR="00920E77" w:rsidRPr="00FB0EB2" w:rsidRDefault="00920E77" w:rsidP="00920E77">
      <w:pPr>
        <w:bidi w:val="0"/>
        <w:rPr>
          <w:sz w:val="20"/>
          <w:szCs w:val="20"/>
          <w:u w:val="single"/>
        </w:rPr>
      </w:pPr>
      <w:r w:rsidRPr="00FB0EB2">
        <w:rPr>
          <w:sz w:val="20"/>
          <w:szCs w:val="20"/>
          <w:u w:val="single"/>
        </w:rPr>
        <w:t xml:space="preserve">Raw View </w:t>
      </w:r>
    </w:p>
    <w:p w:rsidR="00920E77" w:rsidRDefault="00920E77" w:rsidP="00920E7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920E77" w:rsidRDefault="00920E77" w:rsidP="001400CE">
      <w:pPr>
        <w:autoSpaceDE w:val="0"/>
        <w:autoSpaceDN w:val="0"/>
        <w:bidi w:val="0"/>
        <w:adjustRightInd w:val="0"/>
        <w:ind w:right="69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Request:</w:t>
      </w:r>
    </w:p>
    <w:p w:rsidR="00920E77" w:rsidRDefault="00920E77" w:rsidP="001400CE">
      <w:pPr>
        <w:autoSpaceDE w:val="0"/>
        <w:autoSpaceDN w:val="0"/>
        <w:bidi w:val="0"/>
        <w:adjustRightInd w:val="0"/>
        <w:ind w:right="69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POST </w:t>
      </w:r>
      <w:r w:rsidR="001400CE" w:rsidRPr="001400CE">
        <w:rPr>
          <w:rFonts w:ascii="Lucida Console" w:hAnsi="Lucida Console" w:cs="Lucida Console"/>
          <w:sz w:val="17"/>
          <w:szCs w:val="17"/>
          <w:lang w:eastAsia="en-US"/>
        </w:rPr>
        <w:t>http://manager.wallashops.co.il/mgr2/api</w:t>
      </w:r>
      <w:r>
        <w:rPr>
          <w:rFonts w:ascii="Lucida Console" w:hAnsi="Lucida Console" w:cs="Lucida Console"/>
          <w:sz w:val="17"/>
          <w:szCs w:val="17"/>
          <w:lang w:eastAsia="en-US"/>
        </w:rPr>
        <w:t>/ShipmentsAPI/UpdateShipment HTTP/1.1</w:t>
      </w:r>
    </w:p>
    <w:p w:rsidR="00920E77" w:rsidRDefault="00920E77" w:rsidP="001400CE">
      <w:pPr>
        <w:autoSpaceDE w:val="0"/>
        <w:autoSpaceDN w:val="0"/>
        <w:bidi w:val="0"/>
        <w:adjustRightInd w:val="0"/>
        <w:ind w:right="69"/>
        <w:rPr>
          <w:rFonts w:ascii="Lucida Console" w:hAnsi="Lucida Console" w:cs="Lucida Console"/>
          <w:sz w:val="17"/>
          <w:szCs w:val="17"/>
          <w:lang w:eastAsia="en-US"/>
        </w:rPr>
      </w:pPr>
      <w:r w:rsidRPr="0045703F">
        <w:rPr>
          <w:rFonts w:ascii="Lucida Console" w:hAnsi="Lucida Console" w:cs="Lucida Console"/>
          <w:sz w:val="17"/>
          <w:szCs w:val="17"/>
          <w:lang w:eastAsia="en-US"/>
        </w:rPr>
        <w:t xml:space="preserve">Host: </w:t>
      </w:r>
      <w:r w:rsidR="001400CE" w:rsidRPr="001400CE">
        <w:rPr>
          <w:rFonts w:ascii="Lucida Console" w:hAnsi="Lucida Console" w:cs="Lucida Console"/>
          <w:sz w:val="17"/>
          <w:szCs w:val="17"/>
          <w:lang w:eastAsia="en-US"/>
        </w:rPr>
        <w:t>manager.wallashops.co.il</w:t>
      </w:r>
    </w:p>
    <w:p w:rsidR="00920E77" w:rsidRDefault="00920E77" w:rsidP="001400CE">
      <w:pPr>
        <w:autoSpaceDE w:val="0"/>
        <w:autoSpaceDN w:val="0"/>
        <w:bidi w:val="0"/>
        <w:adjustRightInd w:val="0"/>
        <w:ind w:right="69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</w:t>
      </w:r>
    </w:p>
    <w:p w:rsidR="00920E77" w:rsidRDefault="00920E77" w:rsidP="001400CE">
      <w:pPr>
        <w:autoSpaceDE w:val="0"/>
        <w:autoSpaceDN w:val="0"/>
        <w:bidi w:val="0"/>
        <w:adjustRightInd w:val="0"/>
        <w:ind w:right="69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okie: ASP.NET_SessionId=ggwkcc0kmsbfiasbqadhoye4</w:t>
      </w:r>
    </w:p>
    <w:p w:rsidR="00920E77" w:rsidRDefault="00920E77" w:rsidP="001400CE">
      <w:pPr>
        <w:autoSpaceDE w:val="0"/>
        <w:autoSpaceDN w:val="0"/>
        <w:bidi w:val="0"/>
        <w:adjustRightInd w:val="0"/>
        <w:ind w:right="69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70</w:t>
      </w:r>
    </w:p>
    <w:p w:rsidR="00920E77" w:rsidRDefault="00920E77" w:rsidP="001400CE">
      <w:pPr>
        <w:autoSpaceDE w:val="0"/>
        <w:autoSpaceDN w:val="0"/>
        <w:bidi w:val="0"/>
        <w:adjustRightInd w:val="0"/>
        <w:ind w:right="69"/>
        <w:rPr>
          <w:rFonts w:ascii="Lucida Console" w:hAnsi="Lucida Console" w:cs="Lucida Console"/>
          <w:sz w:val="17"/>
          <w:szCs w:val="17"/>
          <w:rtl/>
          <w:lang w:eastAsia="en-US"/>
        </w:rPr>
      </w:pPr>
    </w:p>
    <w:p w:rsidR="00457DC0" w:rsidRDefault="00457DC0" w:rsidP="00457DC0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{</w:t>
      </w:r>
      <w:r w:rsidRPr="00457DC0">
        <w:rPr>
          <w:rFonts w:ascii="Lucida Console" w:hAnsi="Lucida Console" w:cs="Lucida Console"/>
          <w:sz w:val="17"/>
          <w:szCs w:val="17"/>
          <w:lang w:eastAsia="en-US"/>
        </w:rPr>
        <w:t>ShipmentsExternalCodes</w:t>
      </w:r>
      <w:r>
        <w:rPr>
          <w:rFonts w:ascii="Lucida Console" w:hAnsi="Lucida Console" w:cs="Lucida Console"/>
          <w:sz w:val="17"/>
          <w:szCs w:val="17"/>
          <w:lang w:eastAsia="en-US"/>
        </w:rPr>
        <w:t>:["</w:t>
      </w:r>
      <w:r w:rsidRPr="000711F2">
        <w:rPr>
          <w:rFonts w:ascii="Lucida Console" w:hAnsi="Lucida Console" w:cs="Lucida Console"/>
          <w:sz w:val="17"/>
          <w:szCs w:val="17"/>
          <w:lang w:eastAsia="en-US"/>
        </w:rPr>
        <w:t>10001567</w:t>
      </w:r>
      <w:r>
        <w:rPr>
          <w:rFonts w:ascii="Lucida Console" w:hAnsi="Lucida Console" w:cs="Lucida Console"/>
          <w:sz w:val="17"/>
          <w:szCs w:val="17"/>
          <w:lang w:eastAsia="en-US"/>
        </w:rPr>
        <w:t>","</w:t>
      </w:r>
      <w:r w:rsidRPr="00457DC0">
        <w:rPr>
          <w:rFonts w:ascii="Lucida Console" w:hAnsi="Lucida Console" w:cs="Lucida Console"/>
          <w:sz w:val="17"/>
          <w:szCs w:val="17"/>
          <w:rtl/>
          <w:lang w:eastAsia="en-US"/>
        </w:rPr>
        <w:t>20001569</w:t>
      </w:r>
      <w:r>
        <w:rPr>
          <w:rFonts w:ascii="Lucida Console" w:hAnsi="Lucida Console" w:cs="Lucida Console"/>
          <w:sz w:val="17"/>
          <w:szCs w:val="17"/>
          <w:lang w:eastAsia="en-US"/>
        </w:rPr>
        <w:t>"],</w:t>
      </w:r>
      <w:r w:rsidRPr="00457DC0">
        <w:rPr>
          <w:rFonts w:ascii="Lucida Console" w:hAnsi="Lucida Console" w:cs="Lucida Console"/>
          <w:sz w:val="17"/>
          <w:szCs w:val="17"/>
          <w:lang w:eastAsia="en-US"/>
        </w:rPr>
        <w:t xml:space="preserve"> </w:t>
      </w:r>
      <w:r>
        <w:rPr>
          <w:rFonts w:ascii="Lucida Console" w:hAnsi="Lucida Console" w:cs="Lucida Console"/>
          <w:sz w:val="17"/>
          <w:szCs w:val="17"/>
          <w:lang w:eastAsia="en-US"/>
        </w:rPr>
        <w:t>ShippingStatus:1000}</w:t>
      </w:r>
    </w:p>
    <w:p w:rsidR="00920E77" w:rsidRDefault="00920E77" w:rsidP="00920E77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920E77" w:rsidRDefault="00920E77" w:rsidP="00920E77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t>Response:</w:t>
      </w:r>
    </w:p>
    <w:p w:rsidR="00920E77" w:rsidRDefault="00920E77" w:rsidP="00920E7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HTTP/1.1 200 OK</w:t>
      </w:r>
    </w:p>
    <w:p w:rsidR="00920E77" w:rsidRDefault="00920E77" w:rsidP="00920E7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ache-Control: no-cache</w:t>
      </w:r>
    </w:p>
    <w:p w:rsidR="00920E77" w:rsidRDefault="00920E77" w:rsidP="00920E7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ragma: no-cache</w:t>
      </w:r>
    </w:p>
    <w:p w:rsidR="00920E77" w:rsidRDefault="00920E77" w:rsidP="00920E7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; charset=utf-8</w:t>
      </w:r>
    </w:p>
    <w:p w:rsidR="00920E77" w:rsidRDefault="00920E77" w:rsidP="00920E7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Expires: -1</w:t>
      </w:r>
    </w:p>
    <w:p w:rsidR="00920E77" w:rsidRDefault="00920E77" w:rsidP="00920E7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Date: Thu, 20 Nov 2014 10:28:01 GMT</w:t>
      </w:r>
    </w:p>
    <w:p w:rsidR="00920E77" w:rsidRDefault="00920E77" w:rsidP="00920E7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247</w:t>
      </w:r>
    </w:p>
    <w:p w:rsidR="00920E77" w:rsidRDefault="00920E77" w:rsidP="00920E7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920E77" w:rsidRPr="00457DC0" w:rsidRDefault="00457DC0" w:rsidP="00920E7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457DC0">
        <w:rPr>
          <w:rFonts w:ascii="Lucida Console" w:hAnsi="Lucida Console" w:cs="Lucida Console"/>
          <w:sz w:val="17"/>
          <w:szCs w:val="17"/>
          <w:lang w:eastAsia="en-US"/>
        </w:rPr>
        <w:t>{"Result":true,"Result_data":[{"ShipmentCode":"10001567","Method":1049088,"Status":1000,"Shipping_days":0,"Id":1567,"AId":0,"First_name":"</w:t>
      </w:r>
      <w:r w:rsidRPr="00457DC0">
        <w:rPr>
          <w:rFonts w:ascii="Lucida Console" w:hAnsi="Lucida Console" w:cs="Times New Roman"/>
          <w:sz w:val="17"/>
          <w:szCs w:val="17"/>
          <w:rtl/>
          <w:lang w:eastAsia="en-US"/>
        </w:rPr>
        <w:t>ישראלי</w:t>
      </w:r>
      <w:r w:rsidRPr="00457DC0">
        <w:rPr>
          <w:rFonts w:ascii="Lucida Console" w:hAnsi="Lucida Console" w:cs="Lucida Console"/>
          <w:sz w:val="17"/>
          <w:szCs w:val="17"/>
          <w:lang w:eastAsia="en-US"/>
        </w:rPr>
        <w:t>","Last_name":"</w:t>
      </w:r>
      <w:r w:rsidRPr="00457DC0">
        <w:rPr>
          <w:rFonts w:ascii="Lucida Console" w:hAnsi="Lucida Console" w:cs="Times New Roman"/>
          <w:sz w:val="17"/>
          <w:szCs w:val="17"/>
          <w:rtl/>
          <w:lang w:eastAsia="en-US"/>
        </w:rPr>
        <w:t>ישראלי</w:t>
      </w:r>
      <w:r w:rsidRPr="00457DC0">
        <w:rPr>
          <w:rFonts w:ascii="Lucida Console" w:hAnsi="Lucida Console" w:cs="Lucida Console"/>
          <w:sz w:val="17"/>
          <w:szCs w:val="17"/>
          <w:lang w:eastAsia="en-US"/>
        </w:rPr>
        <w:t>","Phone":"0541123344","Email":"","Company_name":"","Label_pdf":"?dgids=e075206bcfae4c83903312719d98bb5c","Boxit_locker_id":4507,"Boxit_phone_number":"0541123344"},{"ShipmentCode":"20001569","Method":1048580,"Status":1000,"Shipping_days":0,"Id":1569,"AId":267327,"First_name":"</w:t>
      </w:r>
      <w:r w:rsidRPr="00457DC0">
        <w:rPr>
          <w:rFonts w:ascii="Lucida Console" w:hAnsi="Lucida Console" w:cs="Times New Roman"/>
          <w:sz w:val="17"/>
          <w:szCs w:val="17"/>
          <w:rtl/>
          <w:lang w:eastAsia="en-US"/>
        </w:rPr>
        <w:t>ישראלי</w:t>
      </w:r>
      <w:r w:rsidRPr="00457DC0">
        <w:rPr>
          <w:rFonts w:ascii="Lucida Console" w:hAnsi="Lucida Console" w:cs="Lucida Console"/>
          <w:sz w:val="17"/>
          <w:szCs w:val="17"/>
          <w:lang w:eastAsia="en-US"/>
        </w:rPr>
        <w:t>","Last_name":"</w:t>
      </w:r>
      <w:r w:rsidRPr="00457DC0">
        <w:rPr>
          <w:rFonts w:ascii="Lucida Console" w:hAnsi="Lucida Console" w:cs="Times New Roman"/>
          <w:sz w:val="17"/>
          <w:szCs w:val="17"/>
          <w:rtl/>
          <w:lang w:eastAsia="en-US"/>
        </w:rPr>
        <w:t>ישראלי</w:t>
      </w:r>
      <w:r w:rsidRPr="00457DC0">
        <w:rPr>
          <w:rFonts w:ascii="Lucida Console" w:hAnsi="Lucida Console" w:cs="Lucida Console"/>
          <w:sz w:val="17"/>
          <w:szCs w:val="17"/>
          <w:lang w:eastAsia="en-US"/>
        </w:rPr>
        <w:t>","Phone":"0541123344","Email":"","Company_name":"","Street":"</w:t>
      </w:r>
      <w:r w:rsidRPr="00457DC0">
        <w:rPr>
          <w:rFonts w:ascii="Lucida Console" w:hAnsi="Lucida Console" w:cs="Times New Roman"/>
          <w:sz w:val="17"/>
          <w:szCs w:val="17"/>
          <w:rtl/>
          <w:lang w:eastAsia="en-US"/>
        </w:rPr>
        <w:t>הסדנאות</w:t>
      </w:r>
      <w:r w:rsidRPr="00457DC0">
        <w:rPr>
          <w:rFonts w:ascii="Lucida Console" w:hAnsi="Lucida Console" w:cs="Lucida Console"/>
          <w:sz w:val="17"/>
          <w:szCs w:val="17"/>
          <w:lang w:eastAsia="en-US"/>
        </w:rPr>
        <w:t>","House_no":"8","City":"</w:t>
      </w:r>
      <w:r w:rsidRPr="00457DC0">
        <w:rPr>
          <w:rFonts w:ascii="Lucida Console" w:hAnsi="Lucida Console" w:cs="Times New Roman"/>
          <w:sz w:val="17"/>
          <w:szCs w:val="17"/>
          <w:rtl/>
          <w:lang w:eastAsia="en-US"/>
        </w:rPr>
        <w:t>הרצליה</w:t>
      </w:r>
      <w:r w:rsidRPr="00457DC0">
        <w:rPr>
          <w:rFonts w:ascii="Lucida Console" w:hAnsi="Lucida Console" w:cs="Lucida Console"/>
          <w:sz w:val="17"/>
          <w:szCs w:val="17"/>
          <w:lang w:eastAsia="en-US"/>
        </w:rPr>
        <w:t>","Zipcode":46427,"Apartment_no":"8","Floor_no":"1","Entrance":"","Pob":"","Label_pdf":"?dgids=f906e506e28a4c909defc7fcddfe1ab3"}]}</w:t>
      </w:r>
    </w:p>
    <w:p w:rsidR="005C5112" w:rsidRDefault="005C5112">
      <w:pPr>
        <w:bidi w:val="0"/>
        <w:rPr>
          <w:b/>
          <w:bCs/>
          <w:i/>
          <w:iCs/>
          <w:sz w:val="32"/>
          <w:szCs w:val="32"/>
          <w:rtl/>
        </w:rPr>
      </w:pPr>
      <w:r>
        <w:rPr>
          <w:rtl/>
        </w:rPr>
        <w:br w:type="page"/>
      </w:r>
    </w:p>
    <w:p w:rsidR="005C5112" w:rsidRDefault="005C5112" w:rsidP="005C5112">
      <w:pPr>
        <w:pStyle w:val="ShopsH1"/>
        <w:rPr>
          <w:rtl/>
        </w:rPr>
      </w:pPr>
      <w:bookmarkStart w:id="7" w:name="_Toc468615919"/>
      <w:r w:rsidRPr="005C5112">
        <w:t>SaveExternalShipmentOrder</w:t>
      </w:r>
      <w:bookmarkEnd w:id="7"/>
    </w:p>
    <w:p w:rsidR="005C5112" w:rsidRDefault="005C5112" w:rsidP="005C5112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פעולה זו מאפשרת הוספה של משלוחים </w:t>
      </w:r>
      <w:r w:rsidR="00C7442D">
        <w:rPr>
          <w:rFonts w:hint="cs"/>
          <w:sz w:val="22"/>
          <w:szCs w:val="22"/>
          <w:rtl/>
        </w:rPr>
        <w:t xml:space="preserve">(הזמנות משלוח) </w:t>
      </w:r>
      <w:r>
        <w:rPr>
          <w:rFonts w:hint="cs"/>
          <w:sz w:val="22"/>
          <w:szCs w:val="22"/>
          <w:rtl/>
        </w:rPr>
        <w:t>עבור הזמנות שלא נעשו בוואלה שופס.</w:t>
      </w:r>
    </w:p>
    <w:p w:rsidR="005C5112" w:rsidRDefault="005C5112" w:rsidP="005C5112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את המשלוחים ניתן לקבץ לפי הזמנות (שימושי כאשר ויש יותר ממשלוח אחד להזמנה).</w:t>
      </w:r>
    </w:p>
    <w:p w:rsidR="004214AB" w:rsidRDefault="004214AB" w:rsidP="005C5112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כתשובה תוחזר ההזמנה לאחר שהיא נשמרה.</w:t>
      </w:r>
    </w:p>
    <w:p w:rsidR="005C5112" w:rsidRDefault="005C5112" w:rsidP="005C5112">
      <w:pPr>
        <w:rPr>
          <w:sz w:val="22"/>
          <w:szCs w:val="22"/>
          <w:u w:val="single"/>
          <w:rtl/>
        </w:rPr>
      </w:pPr>
    </w:p>
    <w:p w:rsidR="005C5112" w:rsidRPr="001E72C8" w:rsidRDefault="005C5112" w:rsidP="005C5112">
      <w:pPr>
        <w:rPr>
          <w:b/>
          <w:bCs/>
          <w:sz w:val="22"/>
          <w:szCs w:val="22"/>
          <w:u w:val="single"/>
          <w:rtl/>
        </w:rPr>
      </w:pPr>
      <w:r w:rsidRPr="001E72C8">
        <w:rPr>
          <w:rFonts w:hint="cs"/>
          <w:b/>
          <w:bCs/>
          <w:sz w:val="22"/>
          <w:szCs w:val="22"/>
          <w:u w:val="single"/>
          <w:rtl/>
        </w:rPr>
        <w:t>נתוני הבקשה:</w:t>
      </w:r>
    </w:p>
    <w:p w:rsidR="005C5112" w:rsidRPr="001400CE" w:rsidRDefault="005C5112" w:rsidP="001400CE">
      <w:pPr>
        <w:pStyle w:val="Link"/>
        <w:rPr>
          <w:u w:val="none"/>
          <w:rtl/>
        </w:rPr>
      </w:pPr>
      <w:r w:rsidRPr="001400CE">
        <w:rPr>
          <w:u w:val="none"/>
        </w:rPr>
        <w:t>URL</w:t>
      </w:r>
      <w:r w:rsidRPr="001400CE">
        <w:rPr>
          <w:rFonts w:hint="cs"/>
          <w:u w:val="none"/>
          <w:rtl/>
        </w:rPr>
        <w:t xml:space="preserve"> -  </w:t>
      </w:r>
      <w:hyperlink r:id="rId21" w:history="1">
        <w:r w:rsidR="001400CE" w:rsidRPr="00927AF4">
          <w:rPr>
            <w:rStyle w:val="Hyperlink"/>
          </w:rPr>
          <w:t>http://manager.wallashops.co.il/mgr2/api/ShipmentsAPI/SaveExternalShipmentOrder</w:t>
        </w:r>
      </w:hyperlink>
      <w:r w:rsidR="001400CE" w:rsidRPr="001400CE">
        <w:rPr>
          <w:u w:val="none"/>
        </w:rPr>
        <w:t xml:space="preserve"> </w:t>
      </w:r>
    </w:p>
    <w:p w:rsidR="005C5112" w:rsidRPr="00343992" w:rsidRDefault="005C5112" w:rsidP="00343992">
      <w:pPr>
        <w:pStyle w:val="ListParagraph"/>
        <w:numPr>
          <w:ilvl w:val="0"/>
          <w:numId w:val="5"/>
        </w:numPr>
        <w:rPr>
          <w:sz w:val="20"/>
          <w:szCs w:val="20"/>
          <w:rtl/>
        </w:rPr>
      </w:pPr>
      <w:r w:rsidRPr="00343992">
        <w:rPr>
          <w:sz w:val="20"/>
          <w:szCs w:val="20"/>
        </w:rPr>
        <w:t>Code</w:t>
      </w:r>
      <w:r w:rsidRPr="00343992">
        <w:rPr>
          <w:sz w:val="20"/>
          <w:szCs w:val="20"/>
          <w:rtl/>
        </w:rPr>
        <w:t>–</w:t>
      </w:r>
      <w:r w:rsidRPr="00343992">
        <w:rPr>
          <w:rFonts w:hint="cs"/>
          <w:sz w:val="20"/>
          <w:szCs w:val="20"/>
          <w:rtl/>
        </w:rPr>
        <w:t xml:space="preserve"> מזהה הזמנה (אופציונלי), ישמש כדי לשלוף את נתוני ההזמנה. </w:t>
      </w:r>
    </w:p>
    <w:p w:rsidR="005C5112" w:rsidRPr="00343992" w:rsidRDefault="005C5112" w:rsidP="00343992">
      <w:pPr>
        <w:pStyle w:val="ListParagraph"/>
        <w:numPr>
          <w:ilvl w:val="0"/>
          <w:numId w:val="5"/>
        </w:numPr>
        <w:rPr>
          <w:sz w:val="20"/>
          <w:szCs w:val="20"/>
          <w:rtl/>
        </w:rPr>
      </w:pPr>
      <w:r w:rsidRPr="00343992">
        <w:rPr>
          <w:sz w:val="20"/>
          <w:szCs w:val="20"/>
        </w:rPr>
        <w:t>Description</w:t>
      </w:r>
      <w:r w:rsidRPr="00343992">
        <w:rPr>
          <w:rFonts w:hint="cs"/>
          <w:sz w:val="20"/>
          <w:szCs w:val="20"/>
          <w:rtl/>
        </w:rPr>
        <w:t xml:space="preserve"> </w:t>
      </w:r>
      <w:r w:rsidRPr="00343992">
        <w:rPr>
          <w:sz w:val="20"/>
          <w:szCs w:val="20"/>
          <w:rtl/>
        </w:rPr>
        <w:t>–</w:t>
      </w:r>
      <w:r w:rsidRPr="00343992">
        <w:rPr>
          <w:rFonts w:hint="cs"/>
          <w:sz w:val="20"/>
          <w:szCs w:val="20"/>
          <w:rtl/>
        </w:rPr>
        <w:t xml:space="preserve"> ת</w:t>
      </w:r>
      <w:r w:rsidR="00343992" w:rsidRPr="00343992">
        <w:rPr>
          <w:rFonts w:hint="cs"/>
          <w:sz w:val="20"/>
          <w:szCs w:val="20"/>
          <w:rtl/>
        </w:rPr>
        <w:t xml:space="preserve">יאור ההזמנה, יכול לתאר גם את הפריט המוזמן (אופציונלי). </w:t>
      </w:r>
    </w:p>
    <w:p w:rsidR="005C5112" w:rsidRDefault="00343992" w:rsidP="00343992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343992">
        <w:rPr>
          <w:sz w:val="20"/>
          <w:szCs w:val="20"/>
        </w:rPr>
        <w:t xml:space="preserve">Shipments </w:t>
      </w:r>
      <w:r w:rsidR="005C5112" w:rsidRPr="00343992">
        <w:rPr>
          <w:sz w:val="20"/>
          <w:szCs w:val="20"/>
          <w:rtl/>
        </w:rPr>
        <w:t>–</w:t>
      </w:r>
      <w:r w:rsidR="005C5112" w:rsidRPr="00343992">
        <w:rPr>
          <w:rFonts w:hint="cs"/>
          <w:sz w:val="20"/>
          <w:szCs w:val="20"/>
          <w:rtl/>
        </w:rPr>
        <w:t xml:space="preserve"> </w:t>
      </w:r>
      <w:r w:rsidRPr="00343992">
        <w:rPr>
          <w:rFonts w:hint="cs"/>
          <w:sz w:val="20"/>
          <w:szCs w:val="20"/>
          <w:rtl/>
        </w:rPr>
        <w:t xml:space="preserve">מערך של משלוחים (אוביקטים ב </w:t>
      </w:r>
      <w:r w:rsidRPr="00343992">
        <w:rPr>
          <w:sz w:val="20"/>
          <w:szCs w:val="20"/>
        </w:rPr>
        <w:t>Json</w:t>
      </w:r>
      <w:r w:rsidRPr="00343992">
        <w:rPr>
          <w:rFonts w:hint="cs"/>
          <w:sz w:val="20"/>
          <w:szCs w:val="20"/>
          <w:rtl/>
        </w:rPr>
        <w:t xml:space="preserve"> )</w:t>
      </w:r>
      <w:r>
        <w:rPr>
          <w:rFonts w:hint="cs"/>
          <w:sz w:val="20"/>
          <w:szCs w:val="20"/>
          <w:rtl/>
        </w:rPr>
        <w:t xml:space="preserve"> עבור ההזמנה אשר יכילו את הערכים הבאים:</w:t>
      </w:r>
    </w:p>
    <w:p w:rsidR="00343992" w:rsidRDefault="00343992" w:rsidP="00343992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343992">
        <w:rPr>
          <w:sz w:val="20"/>
          <w:szCs w:val="20"/>
        </w:rPr>
        <w:t>Method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שיטת משלוח ערך מספרי (חובה)</w:t>
      </w:r>
      <w:r>
        <w:rPr>
          <w:rFonts w:hint="cs"/>
          <w:sz w:val="20"/>
          <w:szCs w:val="20"/>
          <w:rtl/>
        </w:rPr>
        <w:br/>
        <w:t>לפי הטבלה הבאה :</w:t>
      </w:r>
    </w:p>
    <w:tbl>
      <w:tblPr>
        <w:bidiVisual/>
        <w:tblW w:w="2860" w:type="dxa"/>
        <w:tblInd w:w="2445" w:type="dxa"/>
        <w:tblLook w:val="04A0" w:firstRow="1" w:lastRow="0" w:firstColumn="1" w:lastColumn="0" w:noHBand="0" w:noVBand="1"/>
      </w:tblPr>
      <w:tblGrid>
        <w:gridCol w:w="1080"/>
        <w:gridCol w:w="1780"/>
      </w:tblGrid>
      <w:tr w:rsidR="00343992" w:rsidRPr="00343992" w:rsidTr="00343992">
        <w:trPr>
          <w:trHeight w:val="285"/>
        </w:trPr>
        <w:tc>
          <w:tcPr>
            <w:tcW w:w="1080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4F81BD" w:fill="4F81BD"/>
            <w:noWrap/>
            <w:vAlign w:val="bottom"/>
            <w:hideMark/>
          </w:tcPr>
          <w:p w:rsidR="00343992" w:rsidRPr="00343992" w:rsidRDefault="00343992" w:rsidP="00343992">
            <w:pPr>
              <w:jc w:val="center"/>
              <w:rPr>
                <w:b/>
                <w:bCs/>
                <w:color w:val="FFFFFF"/>
                <w:sz w:val="20"/>
                <w:szCs w:val="20"/>
                <w:lang w:eastAsia="en-US"/>
              </w:rPr>
            </w:pPr>
            <w:r w:rsidRPr="00343992">
              <w:rPr>
                <w:b/>
                <w:bCs/>
                <w:color w:val="FFFFFF"/>
                <w:sz w:val="20"/>
                <w:szCs w:val="20"/>
                <w:rtl/>
                <w:lang w:eastAsia="en-US"/>
              </w:rPr>
              <w:t>ערך</w:t>
            </w:r>
          </w:p>
        </w:tc>
        <w:tc>
          <w:tcPr>
            <w:tcW w:w="178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4F81BD" w:fill="4F81BD"/>
            <w:noWrap/>
            <w:vAlign w:val="bottom"/>
            <w:hideMark/>
          </w:tcPr>
          <w:p w:rsidR="00343992" w:rsidRPr="00343992" w:rsidRDefault="00343992" w:rsidP="00343992">
            <w:pPr>
              <w:jc w:val="center"/>
              <w:rPr>
                <w:b/>
                <w:bCs/>
                <w:color w:val="FFFFFF"/>
                <w:sz w:val="20"/>
                <w:szCs w:val="20"/>
                <w:lang w:eastAsia="en-US"/>
              </w:rPr>
            </w:pPr>
            <w:r w:rsidRPr="00343992">
              <w:rPr>
                <w:b/>
                <w:bCs/>
                <w:color w:val="FFFFFF"/>
                <w:sz w:val="20"/>
                <w:szCs w:val="20"/>
                <w:rtl/>
                <w:lang w:eastAsia="en-US"/>
              </w:rPr>
              <w:t>שיטה</w:t>
            </w:r>
          </w:p>
        </w:tc>
      </w:tr>
      <w:tr w:rsidR="00343992" w:rsidRPr="00343992" w:rsidTr="00343992">
        <w:trPr>
          <w:trHeight w:val="285"/>
        </w:trPr>
        <w:tc>
          <w:tcPr>
            <w:tcW w:w="1080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43992" w:rsidRPr="00343992" w:rsidRDefault="00343992" w:rsidP="00343992">
            <w:pPr>
              <w:bidi w:val="0"/>
              <w:jc w:val="center"/>
              <w:rPr>
                <w:color w:val="000000"/>
                <w:sz w:val="20"/>
                <w:szCs w:val="20"/>
                <w:lang w:eastAsia="en-US"/>
              </w:rPr>
            </w:pPr>
            <w:r w:rsidRPr="00343992">
              <w:rPr>
                <w:color w:val="000000"/>
                <w:sz w:val="20"/>
                <w:szCs w:val="20"/>
                <w:lang w:eastAsia="en-US"/>
              </w:rPr>
              <w:t>1048580</w:t>
            </w:r>
          </w:p>
        </w:tc>
        <w:tc>
          <w:tcPr>
            <w:tcW w:w="178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343992" w:rsidRPr="00343992" w:rsidRDefault="00343992" w:rsidP="00343992">
            <w:pPr>
              <w:jc w:val="center"/>
              <w:rPr>
                <w:color w:val="000000"/>
                <w:sz w:val="20"/>
                <w:szCs w:val="20"/>
                <w:lang w:eastAsia="en-US"/>
              </w:rPr>
            </w:pPr>
            <w:r w:rsidRPr="00343992">
              <w:rPr>
                <w:color w:val="000000"/>
                <w:sz w:val="20"/>
                <w:szCs w:val="20"/>
                <w:rtl/>
                <w:lang w:eastAsia="en-US"/>
              </w:rPr>
              <w:t>שליח לא מתואם</w:t>
            </w:r>
          </w:p>
        </w:tc>
      </w:tr>
      <w:tr w:rsidR="00343992" w:rsidRPr="00343992" w:rsidTr="00343992">
        <w:trPr>
          <w:trHeight w:val="285"/>
        </w:trPr>
        <w:tc>
          <w:tcPr>
            <w:tcW w:w="1080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43992" w:rsidRPr="00343992" w:rsidRDefault="00343992" w:rsidP="00343992">
            <w:pPr>
              <w:bidi w:val="0"/>
              <w:jc w:val="center"/>
              <w:rPr>
                <w:color w:val="000000"/>
                <w:sz w:val="20"/>
                <w:szCs w:val="20"/>
                <w:lang w:eastAsia="en-US"/>
              </w:rPr>
            </w:pPr>
            <w:r w:rsidRPr="00343992">
              <w:rPr>
                <w:color w:val="000000"/>
                <w:sz w:val="20"/>
                <w:szCs w:val="20"/>
                <w:lang w:eastAsia="en-US"/>
              </w:rPr>
              <w:t>1052672</w:t>
            </w:r>
          </w:p>
        </w:tc>
        <w:tc>
          <w:tcPr>
            <w:tcW w:w="178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343992" w:rsidRPr="00343992" w:rsidRDefault="00343992" w:rsidP="00343992">
            <w:pPr>
              <w:bidi w:val="0"/>
              <w:jc w:val="center"/>
              <w:rPr>
                <w:color w:val="000000"/>
                <w:sz w:val="20"/>
                <w:szCs w:val="20"/>
                <w:lang w:eastAsia="en-US"/>
              </w:rPr>
            </w:pPr>
            <w:r w:rsidRPr="00343992">
              <w:rPr>
                <w:color w:val="000000"/>
                <w:sz w:val="20"/>
                <w:szCs w:val="20"/>
                <w:lang w:eastAsia="en-US"/>
              </w:rPr>
              <w:t>Shop and Collect</w:t>
            </w:r>
          </w:p>
        </w:tc>
      </w:tr>
      <w:tr w:rsidR="00343992" w:rsidRPr="00343992" w:rsidTr="00343992">
        <w:trPr>
          <w:trHeight w:val="285"/>
        </w:trPr>
        <w:tc>
          <w:tcPr>
            <w:tcW w:w="1080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nil"/>
            </w:tcBorders>
            <w:shd w:val="clear" w:color="auto" w:fill="auto"/>
            <w:noWrap/>
            <w:vAlign w:val="bottom"/>
            <w:hideMark/>
          </w:tcPr>
          <w:p w:rsidR="00343992" w:rsidRPr="00343992" w:rsidRDefault="00343992" w:rsidP="00343992">
            <w:pPr>
              <w:bidi w:val="0"/>
              <w:jc w:val="center"/>
              <w:rPr>
                <w:color w:val="000000"/>
                <w:sz w:val="20"/>
                <w:szCs w:val="20"/>
                <w:lang w:eastAsia="en-US"/>
              </w:rPr>
            </w:pPr>
            <w:r w:rsidRPr="00343992">
              <w:rPr>
                <w:color w:val="000000"/>
                <w:sz w:val="20"/>
                <w:szCs w:val="20"/>
                <w:lang w:eastAsia="en-US"/>
              </w:rPr>
              <w:t>1049088</w:t>
            </w:r>
          </w:p>
        </w:tc>
        <w:tc>
          <w:tcPr>
            <w:tcW w:w="1780" w:type="dxa"/>
            <w:tcBorders>
              <w:top w:val="single" w:sz="4" w:space="0" w:color="4F81BD"/>
              <w:left w:val="nil"/>
              <w:bottom w:val="single" w:sz="4" w:space="0" w:color="4F81BD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343992" w:rsidRPr="00343992" w:rsidRDefault="00343992" w:rsidP="00343992">
            <w:pPr>
              <w:bidi w:val="0"/>
              <w:jc w:val="center"/>
              <w:rPr>
                <w:color w:val="000000"/>
                <w:sz w:val="20"/>
                <w:szCs w:val="20"/>
                <w:lang w:eastAsia="en-US"/>
              </w:rPr>
            </w:pPr>
            <w:r w:rsidRPr="00343992">
              <w:rPr>
                <w:color w:val="000000"/>
                <w:sz w:val="20"/>
                <w:szCs w:val="20"/>
                <w:lang w:eastAsia="en-US"/>
              </w:rPr>
              <w:t>Boxit</w:t>
            </w:r>
          </w:p>
        </w:tc>
      </w:tr>
    </w:tbl>
    <w:p w:rsidR="00343992" w:rsidRDefault="00343992" w:rsidP="00343992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343992">
        <w:rPr>
          <w:sz w:val="20"/>
          <w:szCs w:val="20"/>
        </w:rPr>
        <w:t>First_name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שם פרטי של מקבל המשלוח(חובה).</w:t>
      </w:r>
    </w:p>
    <w:p w:rsidR="00343992" w:rsidRDefault="00343992" w:rsidP="00343992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343992">
        <w:rPr>
          <w:sz w:val="20"/>
          <w:szCs w:val="20"/>
        </w:rPr>
        <w:t>Last_name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שם משפחה של מקבל המשלוח (חובה).</w:t>
      </w:r>
    </w:p>
    <w:p w:rsidR="00334FC5" w:rsidRDefault="00334FC5" w:rsidP="003D20B4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334FC5">
        <w:rPr>
          <w:sz w:val="20"/>
          <w:szCs w:val="20"/>
        </w:rPr>
        <w:t>Phone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טלפון של מקבל המשלוח</w:t>
      </w:r>
      <w:r w:rsidR="003D20B4">
        <w:rPr>
          <w:rFonts w:hint="cs"/>
          <w:sz w:val="20"/>
          <w:szCs w:val="20"/>
          <w:rtl/>
        </w:rPr>
        <w:t>/לקוח</w:t>
      </w:r>
      <w:r>
        <w:rPr>
          <w:rFonts w:hint="cs"/>
          <w:sz w:val="20"/>
          <w:szCs w:val="20"/>
          <w:rtl/>
        </w:rPr>
        <w:t xml:space="preserve"> (חובה עבור שיט</w:t>
      </w:r>
      <w:r w:rsidR="003D20B4">
        <w:rPr>
          <w:rFonts w:hint="cs"/>
          <w:sz w:val="20"/>
          <w:szCs w:val="20"/>
          <w:rtl/>
        </w:rPr>
        <w:t>ות</w:t>
      </w:r>
      <w:r>
        <w:rPr>
          <w:rFonts w:hint="cs"/>
          <w:sz w:val="20"/>
          <w:szCs w:val="20"/>
          <w:rtl/>
        </w:rPr>
        <w:t xml:space="preserve"> "</w:t>
      </w:r>
      <w:r w:rsidRPr="00343992">
        <w:rPr>
          <w:color w:val="000000"/>
          <w:sz w:val="20"/>
          <w:szCs w:val="20"/>
          <w:rtl/>
          <w:lang w:eastAsia="en-US"/>
        </w:rPr>
        <w:t>שליח לא מתואם</w:t>
      </w:r>
      <w:r>
        <w:rPr>
          <w:rFonts w:hint="cs"/>
          <w:color w:val="000000"/>
          <w:sz w:val="20"/>
          <w:szCs w:val="20"/>
          <w:rtl/>
          <w:lang w:eastAsia="en-US"/>
        </w:rPr>
        <w:t>"</w:t>
      </w:r>
      <w:r w:rsidR="003D20B4">
        <w:rPr>
          <w:rFonts w:hint="cs"/>
          <w:sz w:val="20"/>
          <w:szCs w:val="20"/>
          <w:rtl/>
        </w:rPr>
        <w:t xml:space="preserve"> , "</w:t>
      </w:r>
      <w:r w:rsidR="003D20B4" w:rsidRPr="003D20B4">
        <w:rPr>
          <w:color w:val="000000"/>
          <w:sz w:val="20"/>
          <w:szCs w:val="20"/>
          <w:lang w:eastAsia="en-US"/>
        </w:rPr>
        <w:t xml:space="preserve"> </w:t>
      </w:r>
      <w:r w:rsidR="003D20B4" w:rsidRPr="00343992">
        <w:rPr>
          <w:color w:val="000000"/>
          <w:sz w:val="20"/>
          <w:szCs w:val="20"/>
          <w:lang w:eastAsia="en-US"/>
        </w:rPr>
        <w:t>Shop and Collect</w:t>
      </w:r>
      <w:r w:rsidR="003D20B4">
        <w:rPr>
          <w:rFonts w:hint="cs"/>
          <w:color w:val="000000"/>
          <w:sz w:val="20"/>
          <w:szCs w:val="20"/>
          <w:rtl/>
          <w:lang w:eastAsia="en-US"/>
        </w:rPr>
        <w:t xml:space="preserve">" </w:t>
      </w:r>
      <w:r>
        <w:rPr>
          <w:rFonts w:hint="cs"/>
          <w:sz w:val="20"/>
          <w:szCs w:val="20"/>
          <w:rtl/>
        </w:rPr>
        <w:t>).</w:t>
      </w:r>
    </w:p>
    <w:p w:rsidR="00334FC5" w:rsidRPr="00334FC5" w:rsidRDefault="00334FC5" w:rsidP="00334FC5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334FC5">
        <w:rPr>
          <w:sz w:val="20"/>
          <w:szCs w:val="20"/>
        </w:rPr>
        <w:t>City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כתובת מען ישוב (חובה עבור שיטת "</w:t>
      </w:r>
      <w:r w:rsidRPr="00343992">
        <w:rPr>
          <w:color w:val="000000"/>
          <w:sz w:val="20"/>
          <w:szCs w:val="20"/>
          <w:rtl/>
          <w:lang w:eastAsia="en-US"/>
        </w:rPr>
        <w:t>שליח לא מתואם</w:t>
      </w:r>
      <w:r>
        <w:rPr>
          <w:rFonts w:hint="cs"/>
          <w:color w:val="000000"/>
          <w:sz w:val="20"/>
          <w:szCs w:val="20"/>
          <w:rtl/>
          <w:lang w:eastAsia="en-US"/>
        </w:rPr>
        <w:t>"</w:t>
      </w:r>
      <w:r>
        <w:rPr>
          <w:rFonts w:hint="cs"/>
          <w:sz w:val="20"/>
          <w:szCs w:val="20"/>
          <w:rtl/>
        </w:rPr>
        <w:t>).</w:t>
      </w:r>
    </w:p>
    <w:p w:rsidR="00334FC5" w:rsidRDefault="00334FC5" w:rsidP="00334FC5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334FC5">
        <w:rPr>
          <w:sz w:val="20"/>
          <w:szCs w:val="20"/>
        </w:rPr>
        <w:t>Street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כתובת מען רחוב (אופציונלי אבל ממומלץ עבור שיטת "</w:t>
      </w:r>
      <w:r w:rsidRPr="00343992">
        <w:rPr>
          <w:color w:val="000000"/>
          <w:sz w:val="20"/>
          <w:szCs w:val="20"/>
          <w:rtl/>
          <w:lang w:eastAsia="en-US"/>
        </w:rPr>
        <w:t>שליח לא מתואם</w:t>
      </w:r>
      <w:r>
        <w:rPr>
          <w:rFonts w:hint="cs"/>
          <w:color w:val="000000"/>
          <w:sz w:val="20"/>
          <w:szCs w:val="20"/>
          <w:rtl/>
          <w:lang w:eastAsia="en-US"/>
        </w:rPr>
        <w:t>"</w:t>
      </w:r>
      <w:r>
        <w:rPr>
          <w:rFonts w:hint="cs"/>
          <w:sz w:val="20"/>
          <w:szCs w:val="20"/>
          <w:rtl/>
        </w:rPr>
        <w:t>).</w:t>
      </w:r>
    </w:p>
    <w:p w:rsidR="00334FC5" w:rsidRDefault="00334FC5" w:rsidP="00334FC5">
      <w:pPr>
        <w:pStyle w:val="ListParagraph"/>
        <w:numPr>
          <w:ilvl w:val="1"/>
          <w:numId w:val="5"/>
        </w:numPr>
        <w:rPr>
          <w:sz w:val="20"/>
          <w:szCs w:val="20"/>
        </w:rPr>
      </w:pPr>
      <w:r>
        <w:rPr>
          <w:sz w:val="20"/>
          <w:szCs w:val="20"/>
        </w:rPr>
        <w:t xml:space="preserve"> </w:t>
      </w:r>
      <w:r w:rsidRPr="00334FC5">
        <w:rPr>
          <w:sz w:val="20"/>
          <w:szCs w:val="20"/>
        </w:rPr>
        <w:t>House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כתובת מען מספר בית (אופציונלי אבל ממומלץ עבור שיטת "</w:t>
      </w:r>
      <w:r w:rsidRPr="00343992">
        <w:rPr>
          <w:color w:val="000000"/>
          <w:sz w:val="20"/>
          <w:szCs w:val="20"/>
          <w:rtl/>
          <w:lang w:eastAsia="en-US"/>
        </w:rPr>
        <w:t>שליח לא מתואם</w:t>
      </w:r>
      <w:r>
        <w:rPr>
          <w:rFonts w:hint="cs"/>
          <w:color w:val="000000"/>
          <w:sz w:val="20"/>
          <w:szCs w:val="20"/>
          <w:rtl/>
          <w:lang w:eastAsia="en-US"/>
        </w:rPr>
        <w:t>"</w:t>
      </w:r>
      <w:r>
        <w:rPr>
          <w:rFonts w:hint="cs"/>
          <w:sz w:val="20"/>
          <w:szCs w:val="20"/>
          <w:rtl/>
        </w:rPr>
        <w:t>).</w:t>
      </w:r>
    </w:p>
    <w:p w:rsidR="00334FC5" w:rsidRDefault="00334FC5" w:rsidP="00334FC5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334FC5">
        <w:rPr>
          <w:sz w:val="20"/>
          <w:szCs w:val="20"/>
        </w:rPr>
        <w:t>ZipCode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כתובת מיקוד (אופציונלי אבל ממומלץ עבור שיטת "</w:t>
      </w:r>
      <w:r w:rsidRPr="00343992">
        <w:rPr>
          <w:color w:val="000000"/>
          <w:sz w:val="20"/>
          <w:szCs w:val="20"/>
          <w:rtl/>
          <w:lang w:eastAsia="en-US"/>
        </w:rPr>
        <w:t>שליח לא מתואם</w:t>
      </w:r>
      <w:r>
        <w:rPr>
          <w:rFonts w:hint="cs"/>
          <w:color w:val="000000"/>
          <w:sz w:val="20"/>
          <w:szCs w:val="20"/>
          <w:rtl/>
          <w:lang w:eastAsia="en-US"/>
        </w:rPr>
        <w:t>"</w:t>
      </w:r>
      <w:r>
        <w:rPr>
          <w:rFonts w:hint="cs"/>
          <w:sz w:val="20"/>
          <w:szCs w:val="20"/>
          <w:rtl/>
        </w:rPr>
        <w:t>) (ערך מספרי).</w:t>
      </w:r>
    </w:p>
    <w:p w:rsidR="00334FC5" w:rsidRPr="00334FC5" w:rsidRDefault="00334FC5" w:rsidP="00334FC5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334FC5">
        <w:rPr>
          <w:sz w:val="20"/>
          <w:szCs w:val="20"/>
        </w:rPr>
        <w:t>Apartment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כתובת מען מספר דירה (אופציונלי אבל ממומלץ עבור שיטת "</w:t>
      </w:r>
      <w:r w:rsidRPr="00343992">
        <w:rPr>
          <w:color w:val="000000"/>
          <w:sz w:val="20"/>
          <w:szCs w:val="20"/>
          <w:rtl/>
          <w:lang w:eastAsia="en-US"/>
        </w:rPr>
        <w:t>שליח לא מתואם</w:t>
      </w:r>
      <w:r>
        <w:rPr>
          <w:rFonts w:hint="cs"/>
          <w:color w:val="000000"/>
          <w:sz w:val="20"/>
          <w:szCs w:val="20"/>
          <w:rtl/>
          <w:lang w:eastAsia="en-US"/>
        </w:rPr>
        <w:t>"</w:t>
      </w:r>
      <w:r>
        <w:rPr>
          <w:rFonts w:hint="cs"/>
          <w:sz w:val="20"/>
          <w:szCs w:val="20"/>
          <w:rtl/>
        </w:rPr>
        <w:t>).</w:t>
      </w:r>
    </w:p>
    <w:p w:rsidR="00334FC5" w:rsidRPr="00334FC5" w:rsidRDefault="00334FC5" w:rsidP="00334FC5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334FC5">
        <w:rPr>
          <w:sz w:val="20"/>
          <w:szCs w:val="20"/>
        </w:rPr>
        <w:t>Floor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כתובת מען מספר קומה (אופציונלי אבל ממומלץ עבור שיטת "</w:t>
      </w:r>
      <w:r w:rsidRPr="00343992">
        <w:rPr>
          <w:color w:val="000000"/>
          <w:sz w:val="20"/>
          <w:szCs w:val="20"/>
          <w:rtl/>
          <w:lang w:eastAsia="en-US"/>
        </w:rPr>
        <w:t>שליח לא מתואם</w:t>
      </w:r>
      <w:r>
        <w:rPr>
          <w:rFonts w:hint="cs"/>
          <w:color w:val="000000"/>
          <w:sz w:val="20"/>
          <w:szCs w:val="20"/>
          <w:rtl/>
          <w:lang w:eastAsia="en-US"/>
        </w:rPr>
        <w:t>"</w:t>
      </w:r>
      <w:r>
        <w:rPr>
          <w:rFonts w:hint="cs"/>
          <w:sz w:val="20"/>
          <w:szCs w:val="20"/>
          <w:rtl/>
        </w:rPr>
        <w:t>).</w:t>
      </w:r>
    </w:p>
    <w:p w:rsidR="00334FC5" w:rsidRDefault="00334FC5" w:rsidP="00334FC5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334FC5">
        <w:rPr>
          <w:sz w:val="20"/>
          <w:szCs w:val="20"/>
        </w:rPr>
        <w:t>PO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ספר ת.ד (אופציונלי עבור שיטת "</w:t>
      </w:r>
      <w:r w:rsidRPr="00343992">
        <w:rPr>
          <w:color w:val="000000"/>
          <w:sz w:val="20"/>
          <w:szCs w:val="20"/>
          <w:rtl/>
          <w:lang w:eastAsia="en-US"/>
        </w:rPr>
        <w:t>שליח לא מתואם</w:t>
      </w:r>
      <w:r>
        <w:rPr>
          <w:rFonts w:hint="cs"/>
          <w:color w:val="000000"/>
          <w:sz w:val="20"/>
          <w:szCs w:val="20"/>
          <w:rtl/>
          <w:lang w:eastAsia="en-US"/>
        </w:rPr>
        <w:t>"</w:t>
      </w:r>
      <w:r>
        <w:rPr>
          <w:rFonts w:hint="cs"/>
          <w:sz w:val="20"/>
          <w:szCs w:val="20"/>
          <w:rtl/>
        </w:rPr>
        <w:t>).</w:t>
      </w:r>
    </w:p>
    <w:p w:rsidR="00EC5FF0" w:rsidRDefault="003D20B4" w:rsidP="003D20B4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3D20B4">
        <w:rPr>
          <w:sz w:val="20"/>
          <w:szCs w:val="20"/>
        </w:rPr>
        <w:t>SandC_phone_number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ספר טלפון של מי שיאסוף את החבילה מהחנות (חובה עבור</w:t>
      </w:r>
      <w:r w:rsidR="001C0454">
        <w:rPr>
          <w:rFonts w:hint="cs"/>
          <w:sz w:val="20"/>
          <w:szCs w:val="20"/>
          <w:rtl/>
        </w:rPr>
        <w:t xml:space="preserve"> שיטת</w:t>
      </w:r>
      <w:r>
        <w:rPr>
          <w:rFonts w:hint="cs"/>
          <w:sz w:val="20"/>
          <w:szCs w:val="20"/>
          <w:rtl/>
        </w:rPr>
        <w:t xml:space="preserve"> "</w:t>
      </w:r>
      <w:r w:rsidRPr="003D20B4">
        <w:rPr>
          <w:color w:val="000000"/>
          <w:sz w:val="20"/>
          <w:szCs w:val="20"/>
          <w:lang w:eastAsia="en-US"/>
        </w:rPr>
        <w:t xml:space="preserve"> </w:t>
      </w:r>
      <w:r w:rsidRPr="00343992">
        <w:rPr>
          <w:color w:val="000000"/>
          <w:sz w:val="20"/>
          <w:szCs w:val="20"/>
          <w:lang w:eastAsia="en-US"/>
        </w:rPr>
        <w:t>Shop and Collect</w:t>
      </w:r>
      <w:r>
        <w:rPr>
          <w:rFonts w:hint="cs"/>
          <w:sz w:val="20"/>
          <w:szCs w:val="20"/>
          <w:rtl/>
        </w:rPr>
        <w:t xml:space="preserve">" יכול להיות זהה ל </w:t>
      </w:r>
      <w:r w:rsidRPr="00334FC5">
        <w:rPr>
          <w:sz w:val="20"/>
          <w:szCs w:val="20"/>
        </w:rPr>
        <w:t>Phone</w:t>
      </w:r>
      <w:r>
        <w:rPr>
          <w:rFonts w:hint="cs"/>
          <w:sz w:val="20"/>
          <w:szCs w:val="20"/>
          <w:rtl/>
        </w:rPr>
        <w:t xml:space="preserve"> ).</w:t>
      </w:r>
    </w:p>
    <w:p w:rsidR="001C0454" w:rsidRPr="00260181" w:rsidRDefault="001C0454" w:rsidP="001C0454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1C0454">
        <w:rPr>
          <w:sz w:val="20"/>
          <w:szCs w:val="20"/>
        </w:rPr>
        <w:t>Station_id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זהה חנות (חובה עבור שיטת "</w:t>
      </w:r>
      <w:r w:rsidRPr="003D20B4">
        <w:rPr>
          <w:color w:val="000000"/>
          <w:sz w:val="20"/>
          <w:szCs w:val="20"/>
          <w:lang w:eastAsia="en-US"/>
        </w:rPr>
        <w:t xml:space="preserve"> </w:t>
      </w:r>
      <w:r w:rsidRPr="00343992">
        <w:rPr>
          <w:color w:val="000000"/>
          <w:sz w:val="20"/>
          <w:szCs w:val="20"/>
          <w:lang w:eastAsia="en-US"/>
        </w:rPr>
        <w:t>Shop and Collect</w:t>
      </w:r>
      <w:r>
        <w:rPr>
          <w:rFonts w:hint="cs"/>
          <w:color w:val="000000"/>
          <w:sz w:val="20"/>
          <w:szCs w:val="20"/>
          <w:rtl/>
          <w:lang w:eastAsia="en-US"/>
        </w:rPr>
        <w:t>").</w:t>
      </w:r>
    </w:p>
    <w:p w:rsidR="00260181" w:rsidRDefault="00260181" w:rsidP="00260181">
      <w:pPr>
        <w:pStyle w:val="ListParagraph"/>
        <w:numPr>
          <w:ilvl w:val="1"/>
          <w:numId w:val="5"/>
        </w:numPr>
        <w:rPr>
          <w:sz w:val="20"/>
          <w:szCs w:val="20"/>
        </w:rPr>
      </w:pPr>
      <w:r w:rsidRPr="00260181">
        <w:rPr>
          <w:sz w:val="20"/>
          <w:szCs w:val="20"/>
        </w:rPr>
        <w:t>Boxit_locker_id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זהה לוקר (חובה עבור שיטת "</w:t>
      </w:r>
      <w:r>
        <w:rPr>
          <w:sz w:val="20"/>
          <w:szCs w:val="20"/>
        </w:rPr>
        <w:t>BOXIT</w:t>
      </w:r>
      <w:r>
        <w:rPr>
          <w:rFonts w:hint="cs"/>
          <w:sz w:val="20"/>
          <w:szCs w:val="20"/>
          <w:rtl/>
        </w:rPr>
        <w:t>")</w:t>
      </w:r>
    </w:p>
    <w:p w:rsidR="00260181" w:rsidRDefault="00260181" w:rsidP="00260181">
      <w:pPr>
        <w:pStyle w:val="ListParagraph"/>
        <w:numPr>
          <w:ilvl w:val="1"/>
          <w:numId w:val="5"/>
        </w:numPr>
        <w:rPr>
          <w:sz w:val="20"/>
          <w:szCs w:val="20"/>
          <w:rtl/>
        </w:rPr>
      </w:pPr>
      <w:r w:rsidRPr="00260181">
        <w:rPr>
          <w:sz w:val="20"/>
          <w:szCs w:val="20"/>
        </w:rPr>
        <w:t>Boxit_phone_number</w:t>
      </w:r>
      <w:r>
        <w:rPr>
          <w:rFonts w:hint="cs"/>
          <w:sz w:val="20"/>
          <w:szCs w:val="20"/>
          <w:rtl/>
        </w:rPr>
        <w:t xml:space="preserve"> -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ספר טלפון של מי שיאסוף את החבילה מהלוקר (חובה עבור שיטת "</w:t>
      </w:r>
      <w:r>
        <w:rPr>
          <w:color w:val="000000"/>
          <w:sz w:val="20"/>
          <w:szCs w:val="20"/>
          <w:lang w:eastAsia="en-US"/>
        </w:rPr>
        <w:t>BOXIT</w:t>
      </w:r>
      <w:r>
        <w:rPr>
          <w:rFonts w:hint="cs"/>
          <w:sz w:val="20"/>
          <w:szCs w:val="20"/>
          <w:rtl/>
        </w:rPr>
        <w:t xml:space="preserve">" יכול להיות זהה ל </w:t>
      </w:r>
      <w:r w:rsidRPr="00334FC5">
        <w:rPr>
          <w:sz w:val="20"/>
          <w:szCs w:val="20"/>
        </w:rPr>
        <w:t>Phone</w:t>
      </w:r>
      <w:r>
        <w:rPr>
          <w:rFonts w:hint="cs"/>
          <w:sz w:val="20"/>
          <w:szCs w:val="20"/>
          <w:rtl/>
        </w:rPr>
        <w:t xml:space="preserve"> ).</w:t>
      </w:r>
    </w:p>
    <w:p w:rsidR="005C5112" w:rsidRDefault="005C5112" w:rsidP="005C5112">
      <w:pPr>
        <w:rPr>
          <w:sz w:val="20"/>
          <w:szCs w:val="20"/>
        </w:rPr>
      </w:pPr>
    </w:p>
    <w:p w:rsidR="005C5112" w:rsidRDefault="005C5112" w:rsidP="005C5112">
      <w:pPr>
        <w:rPr>
          <w:b/>
          <w:bCs/>
          <w:sz w:val="22"/>
          <w:szCs w:val="22"/>
          <w:u w:val="single"/>
          <w:rtl/>
        </w:rPr>
      </w:pPr>
      <w:r w:rsidRPr="003A299F">
        <w:rPr>
          <w:rFonts w:hint="cs"/>
          <w:b/>
          <w:bCs/>
          <w:sz w:val="22"/>
          <w:szCs w:val="22"/>
          <w:u w:val="single"/>
          <w:rtl/>
        </w:rPr>
        <w:t>נתוני התשובה:</w:t>
      </w:r>
    </w:p>
    <w:p w:rsidR="004214AB" w:rsidRPr="004214AB" w:rsidRDefault="004214AB" w:rsidP="00C549D5">
      <w:pPr>
        <w:rPr>
          <w:sz w:val="22"/>
          <w:szCs w:val="22"/>
          <w:rtl/>
        </w:rPr>
      </w:pPr>
      <w:r w:rsidRPr="004214AB">
        <w:rPr>
          <w:rFonts w:hint="cs"/>
          <w:sz w:val="22"/>
          <w:szCs w:val="22"/>
          <w:rtl/>
        </w:rPr>
        <w:t xml:space="preserve">כתשובה יוחזר </w:t>
      </w:r>
      <w:r w:rsidR="00C549D5" w:rsidRPr="004214AB">
        <w:rPr>
          <w:rFonts w:hint="cs"/>
          <w:sz w:val="22"/>
          <w:szCs w:val="22"/>
          <w:rtl/>
        </w:rPr>
        <w:t>אובייק</w:t>
      </w:r>
      <w:r w:rsidR="00C549D5" w:rsidRPr="004214AB">
        <w:rPr>
          <w:rFonts w:hint="eastAsia"/>
          <w:sz w:val="22"/>
          <w:szCs w:val="22"/>
          <w:rtl/>
        </w:rPr>
        <w:t>ט</w:t>
      </w:r>
      <w:r w:rsidRPr="004214AB">
        <w:rPr>
          <w:rFonts w:hint="cs"/>
          <w:sz w:val="22"/>
          <w:szCs w:val="22"/>
          <w:rtl/>
        </w:rPr>
        <w:t xml:space="preserve"> הזמנה חיצוני</w:t>
      </w:r>
      <w:r w:rsidR="00915C8A">
        <w:rPr>
          <w:rFonts w:hint="cs"/>
          <w:sz w:val="22"/>
          <w:szCs w:val="22"/>
          <w:rtl/>
        </w:rPr>
        <w:t xml:space="preserve"> </w:t>
      </w:r>
      <w:r w:rsidR="00C549D5">
        <w:rPr>
          <w:rFonts w:hint="cs"/>
          <w:sz w:val="22"/>
          <w:szCs w:val="22"/>
          <w:rtl/>
        </w:rPr>
        <w:t xml:space="preserve">(ראה נספח </w:t>
      </w:r>
      <w:r w:rsidR="00C549D5" w:rsidRPr="00C549D5">
        <w:rPr>
          <w:rStyle w:val="AppendixesLinkChar"/>
          <w:sz w:val="20"/>
          <w:szCs w:val="20"/>
          <w:rtl/>
        </w:rPr>
        <w:fldChar w:fldCharType="begin"/>
      </w:r>
      <w:r w:rsidR="00C549D5" w:rsidRPr="00C549D5">
        <w:rPr>
          <w:rStyle w:val="AppendixesLinkChar"/>
          <w:sz w:val="20"/>
          <w:szCs w:val="20"/>
          <w:rtl/>
        </w:rPr>
        <w:instrText xml:space="preserve"> </w:instrText>
      </w:r>
      <w:r w:rsidR="00C549D5" w:rsidRPr="00C549D5">
        <w:rPr>
          <w:rStyle w:val="AppendixesLinkChar"/>
          <w:rFonts w:hint="cs"/>
          <w:sz w:val="20"/>
          <w:szCs w:val="20"/>
        </w:rPr>
        <w:instrText>REF</w:instrText>
      </w:r>
      <w:r w:rsidR="00C549D5" w:rsidRPr="00C549D5">
        <w:rPr>
          <w:rStyle w:val="AppendixesLinkChar"/>
          <w:rFonts w:hint="cs"/>
          <w:sz w:val="20"/>
          <w:szCs w:val="20"/>
          <w:rtl/>
        </w:rPr>
        <w:instrText xml:space="preserve"> _</w:instrText>
      </w:r>
      <w:r w:rsidR="00C549D5" w:rsidRPr="00C549D5">
        <w:rPr>
          <w:rStyle w:val="AppendixesLinkChar"/>
          <w:rFonts w:hint="cs"/>
          <w:sz w:val="20"/>
          <w:szCs w:val="20"/>
        </w:rPr>
        <w:instrText>Ref427852238 \h</w:instrText>
      </w:r>
      <w:r w:rsidR="00C549D5" w:rsidRPr="00C549D5">
        <w:rPr>
          <w:rStyle w:val="AppendixesLinkChar"/>
          <w:sz w:val="20"/>
          <w:szCs w:val="20"/>
          <w:rtl/>
        </w:rPr>
        <w:instrText xml:space="preserve">  \* </w:instrText>
      </w:r>
      <w:r w:rsidR="00C549D5" w:rsidRPr="00C549D5">
        <w:rPr>
          <w:rStyle w:val="AppendixesLinkChar"/>
          <w:sz w:val="20"/>
          <w:szCs w:val="20"/>
        </w:rPr>
        <w:instrText>MERGEFORMAT</w:instrText>
      </w:r>
      <w:r w:rsidR="00C549D5" w:rsidRPr="00C549D5">
        <w:rPr>
          <w:rStyle w:val="AppendixesLinkChar"/>
          <w:sz w:val="20"/>
          <w:szCs w:val="20"/>
          <w:rtl/>
        </w:rPr>
        <w:instrText xml:space="preserve"> </w:instrText>
      </w:r>
      <w:r w:rsidR="00C549D5" w:rsidRPr="00C549D5">
        <w:rPr>
          <w:rStyle w:val="AppendixesLinkChar"/>
          <w:sz w:val="20"/>
          <w:szCs w:val="20"/>
          <w:rtl/>
        </w:rPr>
      </w:r>
      <w:r w:rsidR="00C549D5" w:rsidRPr="00C549D5">
        <w:rPr>
          <w:rStyle w:val="AppendixesLinkChar"/>
          <w:sz w:val="20"/>
          <w:szCs w:val="20"/>
          <w:rtl/>
        </w:rPr>
        <w:fldChar w:fldCharType="separate"/>
      </w:r>
      <w:r w:rsidR="00C549D5" w:rsidRPr="00C549D5">
        <w:rPr>
          <w:rStyle w:val="AppendixesLinkChar"/>
          <w:rFonts w:hint="cs"/>
          <w:sz w:val="20"/>
          <w:szCs w:val="20"/>
          <w:rtl/>
        </w:rPr>
        <w:t>מבנה אובייקט הזמנה חיצונית</w:t>
      </w:r>
      <w:r w:rsidR="00C549D5" w:rsidRPr="00C549D5">
        <w:rPr>
          <w:rStyle w:val="AppendixesLinkChar"/>
          <w:sz w:val="20"/>
          <w:szCs w:val="20"/>
          <w:rtl/>
        </w:rPr>
        <w:fldChar w:fldCharType="end"/>
      </w:r>
      <w:r w:rsidR="00C549D5">
        <w:rPr>
          <w:rFonts w:hint="cs"/>
          <w:sz w:val="22"/>
          <w:szCs w:val="22"/>
          <w:rtl/>
        </w:rPr>
        <w:t>)</w:t>
      </w:r>
    </w:p>
    <w:p w:rsidR="005C5112" w:rsidRPr="002745DF" w:rsidRDefault="005C5112" w:rsidP="005C5112">
      <w:pPr>
        <w:rPr>
          <w:i/>
          <w:iCs/>
          <w:sz w:val="22"/>
          <w:szCs w:val="22"/>
          <w:rtl/>
        </w:rPr>
      </w:pPr>
      <w:r w:rsidRPr="00592AB9">
        <w:rPr>
          <w:i/>
          <w:iCs/>
          <w:sz w:val="22"/>
          <w:szCs w:val="22"/>
          <w:rtl/>
        </w:rPr>
        <w:t>הערה : בתשובה  יתכן ויוחזרו מאפיינים נוספים, אין להסתמך על המאפיינים הללו היות והם זמניים ועלולים להשתנות בעתיד.</w:t>
      </w:r>
    </w:p>
    <w:p w:rsidR="005C5112" w:rsidRPr="00FB0EB2" w:rsidRDefault="005C5112" w:rsidP="005C5112">
      <w:pPr>
        <w:bidi w:val="0"/>
        <w:rPr>
          <w:sz w:val="20"/>
          <w:szCs w:val="20"/>
          <w:u w:val="single"/>
        </w:rPr>
      </w:pPr>
      <w:r w:rsidRPr="00FB0EB2">
        <w:rPr>
          <w:sz w:val="20"/>
          <w:szCs w:val="20"/>
          <w:u w:val="single"/>
        </w:rPr>
        <w:t xml:space="preserve">Raw View </w:t>
      </w:r>
    </w:p>
    <w:p w:rsidR="005C5112" w:rsidRDefault="005C5112" w:rsidP="005C511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5C5112" w:rsidRDefault="005C5112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Request: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POST </w:t>
      </w:r>
      <w:r w:rsidR="001400CE" w:rsidRPr="001400CE">
        <w:rPr>
          <w:rFonts w:ascii="Lucida Console" w:hAnsi="Lucida Console" w:cs="Lucida Console"/>
          <w:sz w:val="17"/>
          <w:szCs w:val="17"/>
          <w:lang w:eastAsia="en-US"/>
        </w:rPr>
        <w:t>http://manager.wallashops.co.il/mgr2/api</w:t>
      </w:r>
      <w:r w:rsidRPr="00CD7D26">
        <w:rPr>
          <w:rFonts w:ascii="Lucida Console" w:hAnsi="Lucida Console" w:cs="Lucida Console"/>
          <w:sz w:val="17"/>
          <w:szCs w:val="17"/>
          <w:lang w:eastAsia="en-US"/>
        </w:rPr>
        <w:t>/ShipmentsAPI/SaveExternalShipmentOrder</w:t>
      </w:r>
      <w:r>
        <w:rPr>
          <w:rFonts w:ascii="Lucida Console" w:hAnsi="Lucida Console" w:cs="Lucida Console"/>
          <w:sz w:val="17"/>
          <w:szCs w:val="17"/>
          <w:lang w:eastAsia="en-US"/>
        </w:rPr>
        <w:t xml:space="preserve"> HTTP/1.1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Host: </w:t>
      </w:r>
      <w:r w:rsidR="001400CE" w:rsidRPr="001400CE">
        <w:rPr>
          <w:rFonts w:ascii="Lucida Console" w:hAnsi="Lucida Console" w:cs="Lucida Console"/>
          <w:sz w:val="17"/>
          <w:szCs w:val="17"/>
          <w:lang w:eastAsia="en-US"/>
        </w:rPr>
        <w:t>manager.wallashops.co.il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397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okie: ASP.NET_SessionId=qrew0ammii1n1g5lahdgy1vb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 w:rsidRPr="00CD7D26">
        <w:rPr>
          <w:rFonts w:ascii="Lucida Console" w:hAnsi="Lucida Console" w:cs="Lucida Console"/>
          <w:sz w:val="17"/>
          <w:szCs w:val="17"/>
          <w:lang w:eastAsia="en-US"/>
        </w:rPr>
        <w:t>{"Code":"#5789062","Description":"</w:t>
      </w:r>
      <w:r w:rsidRPr="00CD7D26">
        <w:rPr>
          <w:rFonts w:ascii="Lucida Console" w:hAnsi="Lucida Console" w:cs="Times New Roman"/>
          <w:sz w:val="17"/>
          <w:szCs w:val="17"/>
          <w:rtl/>
          <w:lang w:eastAsia="en-US"/>
        </w:rPr>
        <w:t>מוצר חדש במבצע</w:t>
      </w:r>
      <w:r w:rsidRPr="00CD7D26">
        <w:rPr>
          <w:rFonts w:ascii="Lucida Console" w:hAnsi="Lucida Console" w:cs="Lucida Console"/>
          <w:sz w:val="17"/>
          <w:szCs w:val="17"/>
          <w:lang w:eastAsia="en-US"/>
        </w:rPr>
        <w:t>","Shipments":[{"Method":1048580,"First_name":"</w:t>
      </w:r>
      <w:r w:rsidRPr="00CD7D26">
        <w:rPr>
          <w:rFonts w:ascii="Lucida Console" w:hAnsi="Lucida Console" w:cs="Times New Roman"/>
          <w:sz w:val="17"/>
          <w:szCs w:val="17"/>
          <w:rtl/>
          <w:lang w:eastAsia="en-US"/>
        </w:rPr>
        <w:t>ישראלי</w:t>
      </w:r>
      <w:r w:rsidRPr="00CD7D26">
        <w:rPr>
          <w:rFonts w:ascii="Lucida Console" w:hAnsi="Lucida Console" w:cs="Lucida Console"/>
          <w:sz w:val="17"/>
          <w:szCs w:val="17"/>
          <w:lang w:eastAsia="en-US"/>
        </w:rPr>
        <w:t>","Last_name":"</w:t>
      </w:r>
      <w:r w:rsidRPr="00CD7D26">
        <w:rPr>
          <w:rFonts w:ascii="Lucida Console" w:hAnsi="Lucida Console" w:cs="Times New Roman"/>
          <w:sz w:val="17"/>
          <w:szCs w:val="17"/>
          <w:rtl/>
          <w:lang w:eastAsia="en-US"/>
        </w:rPr>
        <w:t>ישראלי</w:t>
      </w:r>
      <w:r w:rsidRPr="00CD7D26">
        <w:rPr>
          <w:rFonts w:ascii="Lucida Console" w:hAnsi="Lucida Console" w:cs="Lucida Console"/>
          <w:sz w:val="17"/>
          <w:szCs w:val="17"/>
          <w:lang w:eastAsia="en-US"/>
        </w:rPr>
        <w:t>","Phone":"0541123344","City":"</w:t>
      </w:r>
      <w:r w:rsidRPr="00CD7D26">
        <w:rPr>
          <w:rFonts w:ascii="Lucida Console" w:hAnsi="Lucida Console" w:cs="Times New Roman"/>
          <w:sz w:val="17"/>
          <w:szCs w:val="17"/>
          <w:rtl/>
          <w:lang w:eastAsia="en-US"/>
        </w:rPr>
        <w:t>הרצליה</w:t>
      </w:r>
      <w:r w:rsidRPr="00CD7D26">
        <w:rPr>
          <w:rFonts w:ascii="Lucida Console" w:hAnsi="Lucida Console" w:cs="Lucida Console"/>
          <w:sz w:val="17"/>
          <w:szCs w:val="17"/>
          <w:lang w:eastAsia="en-US"/>
        </w:rPr>
        <w:t>","Street":"</w:t>
      </w:r>
      <w:r w:rsidRPr="00CD7D26">
        <w:rPr>
          <w:rFonts w:ascii="Lucida Console" w:hAnsi="Lucida Console" w:cs="Times New Roman"/>
          <w:sz w:val="17"/>
          <w:szCs w:val="17"/>
          <w:rtl/>
          <w:lang w:eastAsia="en-US"/>
        </w:rPr>
        <w:t>הסדנאות</w:t>
      </w:r>
      <w:r w:rsidRPr="00CD7D26">
        <w:rPr>
          <w:rFonts w:ascii="Lucida Console" w:hAnsi="Lucida Console" w:cs="Lucida Console"/>
          <w:sz w:val="17"/>
          <w:szCs w:val="17"/>
          <w:lang w:eastAsia="en-US"/>
        </w:rPr>
        <w:t>","House":"8","ZipCode":46427,"Apartment":"8","Floor":"1","PO":""}]}</w:t>
      </w:r>
    </w:p>
    <w:p w:rsidR="005C5112" w:rsidRDefault="005C5112" w:rsidP="0085149D">
      <w:pPr>
        <w:bidi w:val="0"/>
        <w:ind w:left="-426" w:right="-214"/>
        <w:rPr>
          <w:rFonts w:ascii="Lucida Console" w:hAnsi="Lucida Console" w:cs="Times New Roman"/>
          <w:sz w:val="17"/>
          <w:szCs w:val="17"/>
          <w:lang w:eastAsia="en-US"/>
        </w:rPr>
      </w:pPr>
    </w:p>
    <w:p w:rsidR="005C5112" w:rsidRDefault="005C5112" w:rsidP="0085149D">
      <w:pPr>
        <w:bidi w:val="0"/>
        <w:ind w:left="-426" w:right="-214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t>Response: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HTTP/1.1 200 OK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ache-Control: no-cache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ragma: no-cache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; charset=utf-8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Expires: -1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Server: Microsoft-IIS/7.5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AspNet-Version: 4.0.30319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UA-Compatible: IE=EmulateIE7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Date: Mon, 17 Aug 2015 15:37:06 GMT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1269</w:t>
      </w: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</w:p>
    <w:p w:rsidR="00CD7D26" w:rsidRDefault="00CD7D26" w:rsidP="0085149D">
      <w:pPr>
        <w:autoSpaceDE w:val="0"/>
        <w:autoSpaceDN w:val="0"/>
        <w:bidi w:val="0"/>
        <w:adjustRightInd w:val="0"/>
        <w:ind w:left="-426" w:right="-214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{"Result":true,"Result_data":{"ID":12,"Code":"#5789062","Description":"</w:t>
      </w:r>
      <w:r>
        <w:rPr>
          <w:sz w:val="17"/>
          <w:szCs w:val="17"/>
          <w:rtl/>
          <w:lang w:eastAsia="en-US"/>
        </w:rPr>
        <w:t>מוצר חדש במבצע</w:t>
      </w:r>
      <w:r>
        <w:rPr>
          <w:sz w:val="17"/>
          <w:szCs w:val="17"/>
          <w:lang w:eastAsia="en-US"/>
        </w:rPr>
        <w:t>","DateCreated":"2015-08-17T18:37:06.22","Shipments":[{"ShipmentCode":"20001569","Method":1048580,"Status":0,"Shipping_days":0,"Id":1569,"AId":267327,"First_name":"</w:t>
      </w:r>
      <w:r>
        <w:rPr>
          <w:sz w:val="17"/>
          <w:szCs w:val="17"/>
          <w:rtl/>
          <w:lang w:eastAsia="en-US"/>
        </w:rPr>
        <w:t>ישראלי</w:t>
      </w:r>
      <w:r>
        <w:rPr>
          <w:sz w:val="17"/>
          <w:szCs w:val="17"/>
          <w:lang w:eastAsia="en-US"/>
        </w:rPr>
        <w:t>","Last_name":"</w:t>
      </w:r>
      <w:r>
        <w:rPr>
          <w:sz w:val="17"/>
          <w:szCs w:val="17"/>
          <w:rtl/>
          <w:lang w:eastAsia="en-US"/>
        </w:rPr>
        <w:t>ישראלי</w:t>
      </w:r>
      <w:r>
        <w:rPr>
          <w:sz w:val="17"/>
          <w:szCs w:val="17"/>
          <w:lang w:eastAsia="en-US"/>
        </w:rPr>
        <w:t>","Phone":"0541123344","Email":"","Company_name":"","Street":"</w:t>
      </w:r>
      <w:r>
        <w:rPr>
          <w:sz w:val="17"/>
          <w:szCs w:val="17"/>
          <w:rtl/>
          <w:lang w:eastAsia="en-US"/>
        </w:rPr>
        <w:t>הסדנאות</w:t>
      </w:r>
      <w:r>
        <w:rPr>
          <w:sz w:val="17"/>
          <w:szCs w:val="17"/>
          <w:lang w:eastAsia="en-US"/>
        </w:rPr>
        <w:t>","House_no":"8","City":"</w:t>
      </w:r>
      <w:r>
        <w:rPr>
          <w:sz w:val="17"/>
          <w:szCs w:val="17"/>
          <w:rtl/>
          <w:lang w:eastAsia="en-US"/>
        </w:rPr>
        <w:t>הרצליה</w:t>
      </w:r>
      <w:r>
        <w:rPr>
          <w:sz w:val="17"/>
          <w:szCs w:val="17"/>
          <w:lang w:eastAsia="en-US"/>
        </w:rPr>
        <w:t>","Zipcode":46427,"Apartment_no":"8","Floor_no":"1","Entrance":"","Pob":"","LabelDetails":{"TitleText":"</w:t>
      </w:r>
      <w:r>
        <w:rPr>
          <w:sz w:val="17"/>
          <w:szCs w:val="17"/>
          <w:rtl/>
          <w:lang w:eastAsia="en-US"/>
        </w:rPr>
        <w:t>רח' הסדנאות 8 הרצליה</w:t>
      </w:r>
      <w:r>
        <w:rPr>
          <w:sz w:val="17"/>
          <w:szCs w:val="17"/>
          <w:lang w:eastAsia="en-US"/>
        </w:rPr>
        <w:t>","TitleImageURL":"http://www.wallashops.co.il/Images/Header/WallashopsLogo.png","StampImage":"","Barcode":"20001569","MethodText":"FedEx","MethodImageURL":"http:////Images//StickerLogos//fedex.png","HelperRightText":"</w:t>
      </w:r>
      <w:r>
        <w:rPr>
          <w:sz w:val="17"/>
          <w:szCs w:val="17"/>
          <w:rtl/>
          <w:lang w:eastAsia="en-US"/>
        </w:rPr>
        <w:t>מען המשלוח:  ישראלי ישראלי</w:t>
      </w:r>
      <w:r>
        <w:rPr>
          <w:sz w:val="17"/>
          <w:szCs w:val="17"/>
          <w:lang w:eastAsia="en-US"/>
        </w:rPr>
        <w:t>","HelperLeftText":"","DescriptionText1":"</w:t>
      </w:r>
      <w:r>
        <w:rPr>
          <w:sz w:val="17"/>
          <w:szCs w:val="17"/>
          <w:rtl/>
          <w:lang w:eastAsia="en-US"/>
        </w:rPr>
        <w:t>הסדנאות 8</w:t>
      </w:r>
      <w:r>
        <w:rPr>
          <w:sz w:val="17"/>
          <w:szCs w:val="17"/>
          <w:lang w:eastAsia="en-US"/>
        </w:rPr>
        <w:t>\r\n</w:t>
      </w:r>
      <w:r>
        <w:rPr>
          <w:sz w:val="17"/>
          <w:szCs w:val="17"/>
          <w:rtl/>
          <w:lang w:eastAsia="en-US"/>
        </w:rPr>
        <w:t>הרצליה</w:t>
      </w:r>
      <w:r>
        <w:rPr>
          <w:sz w:val="17"/>
          <w:szCs w:val="17"/>
          <w:lang w:eastAsia="en-US"/>
        </w:rPr>
        <w:t>\r\n</w:t>
      </w:r>
      <w:r>
        <w:rPr>
          <w:sz w:val="17"/>
          <w:szCs w:val="17"/>
          <w:rtl/>
          <w:lang w:eastAsia="en-US"/>
        </w:rPr>
        <w:t>טל:0541123344</w:t>
      </w:r>
      <w:r>
        <w:rPr>
          <w:sz w:val="17"/>
          <w:szCs w:val="17"/>
          <w:lang w:eastAsia="en-US"/>
        </w:rPr>
        <w:t>","DescriptionText2":"</w:t>
      </w:r>
      <w:r>
        <w:rPr>
          <w:sz w:val="17"/>
          <w:szCs w:val="17"/>
          <w:rtl/>
          <w:lang w:eastAsia="en-US"/>
        </w:rPr>
        <w:t>שם הלקוח: ישראלי ישראלי 0541123344</w:t>
      </w:r>
      <w:r>
        <w:rPr>
          <w:sz w:val="17"/>
          <w:szCs w:val="17"/>
          <w:lang w:eastAsia="en-US"/>
        </w:rPr>
        <w:t xml:space="preserve">","DescriptionText3":"2015/08/17 18:37 </w:t>
      </w:r>
      <w:r>
        <w:rPr>
          <w:sz w:val="17"/>
          <w:szCs w:val="17"/>
          <w:rtl/>
          <w:lang w:eastAsia="en-US"/>
        </w:rPr>
        <w:t>הזמנה 12</w:t>
      </w:r>
      <w:r>
        <w:rPr>
          <w:sz w:val="17"/>
          <w:szCs w:val="17"/>
          <w:lang w:eastAsia="en-US"/>
        </w:rPr>
        <w:t xml:space="preserve"> ","DescriptionText4":"</w:t>
      </w:r>
      <w:r>
        <w:rPr>
          <w:sz w:val="17"/>
          <w:szCs w:val="17"/>
          <w:rtl/>
          <w:lang w:eastAsia="en-US"/>
        </w:rPr>
        <w:t>משלוח מספר  20001569</w:t>
      </w:r>
      <w:r>
        <w:rPr>
          <w:sz w:val="17"/>
          <w:szCs w:val="17"/>
          <w:lang w:eastAsia="en-US"/>
        </w:rPr>
        <w:t>","DescriptionText5":"</w:t>
      </w:r>
      <w:r>
        <w:rPr>
          <w:sz w:val="17"/>
          <w:szCs w:val="17"/>
          <w:rtl/>
          <w:lang w:eastAsia="en-US"/>
        </w:rPr>
        <w:t>כתובת המפיץ:  פליינג קרגו , זבוטינסקי 90, פ\"ת</w:t>
      </w:r>
      <w:r>
        <w:rPr>
          <w:sz w:val="17"/>
          <w:szCs w:val="17"/>
          <w:lang w:eastAsia="en-US"/>
        </w:rPr>
        <w:t>\r\n</w:t>
      </w:r>
      <w:r>
        <w:rPr>
          <w:sz w:val="17"/>
          <w:szCs w:val="17"/>
          <w:rtl/>
          <w:lang w:eastAsia="en-US"/>
        </w:rPr>
        <w:t>טל: 054-6701045</w:t>
      </w:r>
      <w:r>
        <w:rPr>
          <w:sz w:val="17"/>
          <w:szCs w:val="17"/>
          <w:lang w:eastAsia="en-US"/>
        </w:rPr>
        <w:t>"},"Label_pdf":"?dgids=f906e506e28a4c909defc7fcddfe1ab3"}]}}</w:t>
      </w:r>
    </w:p>
    <w:p w:rsidR="005C5112" w:rsidRDefault="005C5112" w:rsidP="005C511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CD7D26" w:rsidRDefault="00CD7D26" w:rsidP="00CD7D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C7442D" w:rsidRDefault="00C7442D">
      <w:pPr>
        <w:bidi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br w:type="page"/>
      </w:r>
    </w:p>
    <w:p w:rsidR="00C7442D" w:rsidRDefault="00C7442D" w:rsidP="00C7442D">
      <w:pPr>
        <w:pStyle w:val="ShopsH1"/>
        <w:rPr>
          <w:rtl/>
        </w:rPr>
      </w:pPr>
      <w:bookmarkStart w:id="8" w:name="_Toc468615920"/>
      <w:r w:rsidRPr="00C7442D">
        <w:t>SearchExternalShipmentOrder</w:t>
      </w:r>
      <w:bookmarkEnd w:id="8"/>
    </w:p>
    <w:p w:rsidR="00C7442D" w:rsidRDefault="00C7442D" w:rsidP="00C7442D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פעולה זו מאפשרת חיפוש וקבלת סטאטוס של משלוחים</w:t>
      </w:r>
      <w:r w:rsidR="000711F2">
        <w:rPr>
          <w:rFonts w:hint="cs"/>
          <w:sz w:val="22"/>
          <w:szCs w:val="22"/>
          <w:rtl/>
        </w:rPr>
        <w:t xml:space="preserve"> חיצוניים</w:t>
      </w:r>
      <w:r>
        <w:rPr>
          <w:rFonts w:hint="cs"/>
          <w:sz w:val="22"/>
          <w:szCs w:val="22"/>
          <w:rtl/>
        </w:rPr>
        <w:t xml:space="preserve"> (הזמנות משלוח)</w:t>
      </w:r>
    </w:p>
    <w:p w:rsidR="00C7442D" w:rsidRDefault="00C7442D" w:rsidP="00C7442D">
      <w:pPr>
        <w:rPr>
          <w:sz w:val="22"/>
          <w:szCs w:val="22"/>
          <w:u w:val="single"/>
          <w:rtl/>
        </w:rPr>
      </w:pPr>
    </w:p>
    <w:p w:rsidR="00C7442D" w:rsidRPr="001E72C8" w:rsidRDefault="00C7442D" w:rsidP="00C7442D">
      <w:pPr>
        <w:rPr>
          <w:b/>
          <w:bCs/>
          <w:sz w:val="22"/>
          <w:szCs w:val="22"/>
          <w:u w:val="single"/>
          <w:rtl/>
        </w:rPr>
      </w:pPr>
      <w:r w:rsidRPr="001E72C8">
        <w:rPr>
          <w:rFonts w:hint="cs"/>
          <w:b/>
          <w:bCs/>
          <w:sz w:val="22"/>
          <w:szCs w:val="22"/>
          <w:u w:val="single"/>
          <w:rtl/>
        </w:rPr>
        <w:t>נתוני הבקשה:</w:t>
      </w:r>
    </w:p>
    <w:p w:rsidR="00C7442D" w:rsidRPr="00343992" w:rsidRDefault="00C7442D" w:rsidP="001C4729">
      <w:pPr>
        <w:pStyle w:val="Link"/>
        <w:rPr>
          <w:rtl/>
        </w:rPr>
      </w:pPr>
      <w:r w:rsidRPr="001C4729">
        <w:rPr>
          <w:u w:val="none"/>
        </w:rPr>
        <w:t>URL</w:t>
      </w:r>
      <w:r w:rsidRPr="001C4729">
        <w:rPr>
          <w:rFonts w:hint="cs"/>
          <w:u w:val="none"/>
          <w:rtl/>
        </w:rPr>
        <w:t xml:space="preserve"> - </w:t>
      </w:r>
      <w:hyperlink r:id="rId22" w:history="1">
        <w:r w:rsidR="001C4729" w:rsidRPr="00927AF4">
          <w:rPr>
            <w:rStyle w:val="Hyperlink"/>
          </w:rPr>
          <w:t>http://manager.wallashops.co.il/mgr2/api/ShipmentsAPI/SearchExternalShipmentOrder</w:t>
        </w:r>
      </w:hyperlink>
      <w:r w:rsidR="001C4729">
        <w:rPr>
          <w:rFonts w:hint="cs"/>
          <w:rtl/>
        </w:rPr>
        <w:t xml:space="preserve"> </w:t>
      </w:r>
    </w:p>
    <w:p w:rsidR="00C7442D" w:rsidRPr="00C7442D" w:rsidRDefault="00C7442D" w:rsidP="00C7442D">
      <w:pPr>
        <w:pStyle w:val="ListParagraph"/>
        <w:numPr>
          <w:ilvl w:val="0"/>
          <w:numId w:val="5"/>
        </w:numPr>
        <w:rPr>
          <w:sz w:val="20"/>
          <w:szCs w:val="20"/>
          <w:rtl/>
        </w:rPr>
      </w:pPr>
      <w:r w:rsidRPr="00C7442D">
        <w:rPr>
          <w:sz w:val="20"/>
          <w:szCs w:val="20"/>
        </w:rPr>
        <w:t>OrderIds</w:t>
      </w:r>
      <w:r w:rsidRPr="00C7442D">
        <w:rPr>
          <w:sz w:val="20"/>
          <w:szCs w:val="20"/>
          <w:rtl/>
        </w:rPr>
        <w:t xml:space="preserve"> </w:t>
      </w:r>
      <w:r w:rsidRPr="00C7442D">
        <w:rPr>
          <w:rFonts w:hint="cs"/>
          <w:sz w:val="20"/>
          <w:szCs w:val="20"/>
          <w:rtl/>
        </w:rPr>
        <w:t xml:space="preserve"> </w:t>
      </w:r>
      <w:r w:rsidRPr="00C7442D">
        <w:rPr>
          <w:sz w:val="20"/>
          <w:szCs w:val="20"/>
          <w:rtl/>
        </w:rPr>
        <w:t>–</w:t>
      </w:r>
      <w:r w:rsidRPr="00C7442D">
        <w:rPr>
          <w:rFonts w:hint="cs"/>
          <w:sz w:val="20"/>
          <w:szCs w:val="20"/>
          <w:rtl/>
        </w:rPr>
        <w:t xml:space="preserve"> קבלת המשלוחים על פי </w:t>
      </w:r>
      <w:r w:rsidR="003C25BF">
        <w:rPr>
          <w:rFonts w:hint="cs"/>
          <w:sz w:val="20"/>
          <w:szCs w:val="20"/>
          <w:rtl/>
        </w:rPr>
        <w:t xml:space="preserve">רשימת </w:t>
      </w:r>
      <w:r w:rsidRPr="00C7442D">
        <w:rPr>
          <w:rFonts w:hint="cs"/>
          <w:sz w:val="20"/>
          <w:szCs w:val="20"/>
          <w:rtl/>
        </w:rPr>
        <w:t>מזהים של וולאה שופס  (</w:t>
      </w:r>
      <w:r w:rsidRPr="00343992">
        <w:rPr>
          <w:rFonts w:hint="cs"/>
          <w:sz w:val="20"/>
          <w:szCs w:val="20"/>
          <w:rtl/>
        </w:rPr>
        <w:t>אופציונלי</w:t>
      </w:r>
      <w:r w:rsidRPr="00C7442D">
        <w:rPr>
          <w:rFonts w:hint="cs"/>
          <w:sz w:val="20"/>
          <w:szCs w:val="20"/>
          <w:rtl/>
        </w:rPr>
        <w:t xml:space="preserve">  מערך של מספרים)</w:t>
      </w:r>
    </w:p>
    <w:p w:rsidR="00C7442D" w:rsidRDefault="00C7442D" w:rsidP="00C7442D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C7442D">
        <w:rPr>
          <w:sz w:val="20"/>
          <w:szCs w:val="20"/>
        </w:rPr>
        <w:t>OrderCodes</w:t>
      </w:r>
      <w:r w:rsidRPr="00C7442D">
        <w:rPr>
          <w:sz w:val="20"/>
          <w:szCs w:val="20"/>
          <w:rtl/>
        </w:rPr>
        <w:t xml:space="preserve"> –</w:t>
      </w:r>
      <w:r w:rsidRPr="00C7442D">
        <w:rPr>
          <w:rFonts w:hint="cs"/>
          <w:sz w:val="20"/>
          <w:szCs w:val="20"/>
          <w:rtl/>
        </w:rPr>
        <w:t xml:space="preserve"> קבלת המשלוחים על פי </w:t>
      </w:r>
      <w:r w:rsidR="003C25BF">
        <w:rPr>
          <w:rFonts w:hint="cs"/>
          <w:sz w:val="20"/>
          <w:szCs w:val="20"/>
          <w:rtl/>
        </w:rPr>
        <w:t xml:space="preserve">רשימת </w:t>
      </w:r>
      <w:r>
        <w:rPr>
          <w:rFonts w:hint="cs"/>
          <w:sz w:val="20"/>
          <w:szCs w:val="20"/>
          <w:rtl/>
        </w:rPr>
        <w:t>קוד</w:t>
      </w:r>
      <w:r w:rsidR="003C25BF">
        <w:rPr>
          <w:rFonts w:hint="cs"/>
          <w:sz w:val="20"/>
          <w:szCs w:val="20"/>
          <w:rtl/>
        </w:rPr>
        <w:t>י</w:t>
      </w:r>
      <w:r w:rsidRPr="00343992">
        <w:rPr>
          <w:rFonts w:hint="cs"/>
          <w:sz w:val="20"/>
          <w:szCs w:val="20"/>
          <w:rtl/>
        </w:rPr>
        <w:t xml:space="preserve"> הזמנה</w:t>
      </w:r>
      <w:r w:rsidRPr="00C7442D">
        <w:rPr>
          <w:rFonts w:hint="cs"/>
          <w:sz w:val="20"/>
          <w:szCs w:val="20"/>
          <w:rtl/>
        </w:rPr>
        <w:t xml:space="preserve"> (</w:t>
      </w:r>
      <w:r w:rsidRPr="00343992">
        <w:rPr>
          <w:rFonts w:hint="cs"/>
          <w:sz w:val="20"/>
          <w:szCs w:val="20"/>
          <w:rtl/>
        </w:rPr>
        <w:t>אופציונלי</w:t>
      </w:r>
      <w:r w:rsidRPr="00C7442D">
        <w:rPr>
          <w:rFonts w:hint="cs"/>
          <w:sz w:val="20"/>
          <w:szCs w:val="20"/>
          <w:rtl/>
        </w:rPr>
        <w:t xml:space="preserve">  מערך של </w:t>
      </w:r>
      <w:r>
        <w:rPr>
          <w:rFonts w:hint="cs"/>
          <w:sz w:val="20"/>
          <w:szCs w:val="20"/>
          <w:rtl/>
        </w:rPr>
        <w:t>מחרוזות</w:t>
      </w:r>
      <w:r w:rsidRPr="00C7442D">
        <w:rPr>
          <w:rFonts w:hint="cs"/>
          <w:sz w:val="20"/>
          <w:szCs w:val="20"/>
          <w:rtl/>
        </w:rPr>
        <w:t>)</w:t>
      </w:r>
    </w:p>
    <w:p w:rsidR="00C7442D" w:rsidRDefault="00C7442D" w:rsidP="00C7442D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C7442D">
        <w:rPr>
          <w:sz w:val="20"/>
          <w:szCs w:val="20"/>
        </w:rPr>
        <w:t>ShippingStatus</w:t>
      </w:r>
      <w:r w:rsidRPr="00C7442D">
        <w:rPr>
          <w:sz w:val="20"/>
          <w:szCs w:val="20"/>
          <w:rtl/>
        </w:rPr>
        <w:t>–</w:t>
      </w:r>
      <w:r w:rsidRPr="00C7442D">
        <w:rPr>
          <w:rFonts w:hint="cs"/>
          <w:sz w:val="20"/>
          <w:szCs w:val="20"/>
          <w:rtl/>
        </w:rPr>
        <w:t xml:space="preserve"> קבלת המשלוחים על פי </w:t>
      </w:r>
      <w:r>
        <w:rPr>
          <w:rFonts w:hint="cs"/>
          <w:sz w:val="20"/>
          <w:szCs w:val="20"/>
          <w:rtl/>
        </w:rPr>
        <w:t>קוד</w:t>
      </w:r>
      <w:r w:rsidRPr="00343992">
        <w:rPr>
          <w:rFonts w:hint="cs"/>
          <w:sz w:val="20"/>
          <w:szCs w:val="20"/>
          <w:rtl/>
        </w:rPr>
        <w:t xml:space="preserve"> </w:t>
      </w:r>
      <w:r>
        <w:rPr>
          <w:rFonts w:hint="cs"/>
          <w:sz w:val="20"/>
          <w:szCs w:val="20"/>
          <w:rtl/>
        </w:rPr>
        <w:t>סטאטוס</w:t>
      </w:r>
      <w:r w:rsidRPr="00C7442D">
        <w:rPr>
          <w:rFonts w:hint="cs"/>
          <w:sz w:val="20"/>
          <w:szCs w:val="20"/>
          <w:rtl/>
        </w:rPr>
        <w:t xml:space="preserve"> (</w:t>
      </w:r>
      <w:r w:rsidRPr="00343992">
        <w:rPr>
          <w:rFonts w:hint="cs"/>
          <w:sz w:val="20"/>
          <w:szCs w:val="20"/>
          <w:rtl/>
        </w:rPr>
        <w:t>אופציונלי</w:t>
      </w:r>
      <w:r w:rsidRPr="00C7442D">
        <w:rPr>
          <w:rFonts w:hint="cs"/>
          <w:sz w:val="20"/>
          <w:szCs w:val="20"/>
          <w:rtl/>
        </w:rPr>
        <w:t xml:space="preserve">  </w:t>
      </w:r>
      <w:r>
        <w:rPr>
          <w:rFonts w:hint="cs"/>
          <w:sz w:val="20"/>
          <w:szCs w:val="20"/>
          <w:rtl/>
        </w:rPr>
        <w:t>מספר</w:t>
      </w:r>
      <w:r w:rsidRPr="00C7442D">
        <w:rPr>
          <w:rFonts w:hint="cs"/>
          <w:sz w:val="20"/>
          <w:szCs w:val="20"/>
          <w:rtl/>
        </w:rPr>
        <w:t>)</w:t>
      </w:r>
    </w:p>
    <w:p w:rsidR="00C7442D" w:rsidRDefault="00C7442D" w:rsidP="00C7442D">
      <w:pPr>
        <w:rPr>
          <w:sz w:val="20"/>
          <w:szCs w:val="20"/>
          <w:rtl/>
        </w:rPr>
      </w:pPr>
    </w:p>
    <w:p w:rsidR="00286C4E" w:rsidRDefault="00286C4E" w:rsidP="00286C4E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*  הערה: חובה לפחות פרמטר אחד, כאשר כול שילוב של יותר מפרמטר אחד ,יחשב כתנאי </w:t>
      </w:r>
      <w:r>
        <w:rPr>
          <w:sz w:val="20"/>
          <w:szCs w:val="20"/>
        </w:rPr>
        <w:t xml:space="preserve">AND </w:t>
      </w:r>
      <w:r>
        <w:rPr>
          <w:rFonts w:hint="cs"/>
          <w:sz w:val="20"/>
          <w:szCs w:val="20"/>
          <w:rtl/>
        </w:rPr>
        <w:t xml:space="preserve">  ביניה</w:t>
      </w:r>
      <w:r>
        <w:rPr>
          <w:rFonts w:hint="eastAsia"/>
          <w:sz w:val="20"/>
          <w:szCs w:val="20"/>
          <w:rtl/>
        </w:rPr>
        <w:t>ם</w:t>
      </w:r>
      <w:r>
        <w:rPr>
          <w:rFonts w:hint="cs"/>
          <w:sz w:val="20"/>
          <w:szCs w:val="20"/>
          <w:rtl/>
        </w:rPr>
        <w:t>.</w:t>
      </w:r>
    </w:p>
    <w:p w:rsidR="00286C4E" w:rsidRDefault="00286C4E" w:rsidP="00C7442D">
      <w:pPr>
        <w:rPr>
          <w:sz w:val="20"/>
          <w:szCs w:val="20"/>
          <w:rtl/>
        </w:rPr>
      </w:pPr>
    </w:p>
    <w:p w:rsidR="00C7442D" w:rsidRDefault="00C7442D" w:rsidP="00C7442D">
      <w:pPr>
        <w:rPr>
          <w:b/>
          <w:bCs/>
          <w:sz w:val="22"/>
          <w:szCs w:val="22"/>
          <w:u w:val="single"/>
          <w:rtl/>
        </w:rPr>
      </w:pPr>
      <w:r w:rsidRPr="003A299F">
        <w:rPr>
          <w:rFonts w:hint="cs"/>
          <w:b/>
          <w:bCs/>
          <w:sz w:val="22"/>
          <w:szCs w:val="22"/>
          <w:u w:val="single"/>
          <w:rtl/>
        </w:rPr>
        <w:t>נתוני התשובה:</w:t>
      </w:r>
    </w:p>
    <w:p w:rsidR="00C7442D" w:rsidRPr="004214AB" w:rsidRDefault="00C7442D" w:rsidP="00C7442D">
      <w:pPr>
        <w:rPr>
          <w:sz w:val="22"/>
          <w:szCs w:val="22"/>
          <w:rtl/>
        </w:rPr>
      </w:pPr>
      <w:r w:rsidRPr="004214AB">
        <w:rPr>
          <w:rFonts w:hint="cs"/>
          <w:sz w:val="22"/>
          <w:szCs w:val="22"/>
          <w:rtl/>
        </w:rPr>
        <w:t>כתשובה יוחזר</w:t>
      </w:r>
      <w:r>
        <w:rPr>
          <w:rFonts w:hint="cs"/>
          <w:sz w:val="22"/>
          <w:szCs w:val="22"/>
          <w:rtl/>
        </w:rPr>
        <w:t xml:space="preserve"> מערך של</w:t>
      </w:r>
      <w:r w:rsidRPr="004214AB">
        <w:rPr>
          <w:rFonts w:hint="cs"/>
          <w:sz w:val="22"/>
          <w:szCs w:val="22"/>
          <w:rtl/>
        </w:rPr>
        <w:t xml:space="preserve"> אובייק</w:t>
      </w:r>
      <w:r w:rsidRPr="004214AB">
        <w:rPr>
          <w:rFonts w:hint="eastAsia"/>
          <w:sz w:val="22"/>
          <w:szCs w:val="22"/>
          <w:rtl/>
        </w:rPr>
        <w:t>ט</w:t>
      </w:r>
      <w:r>
        <w:rPr>
          <w:rFonts w:hint="cs"/>
          <w:sz w:val="22"/>
          <w:szCs w:val="22"/>
          <w:rtl/>
        </w:rPr>
        <w:t>י</w:t>
      </w:r>
      <w:r w:rsidRPr="004214AB">
        <w:rPr>
          <w:rFonts w:hint="cs"/>
          <w:sz w:val="22"/>
          <w:szCs w:val="22"/>
          <w:rtl/>
        </w:rPr>
        <w:t xml:space="preserve"> הזמנה חיצוני</w:t>
      </w:r>
      <w:r>
        <w:rPr>
          <w:rFonts w:hint="cs"/>
          <w:sz w:val="22"/>
          <w:szCs w:val="22"/>
          <w:rtl/>
        </w:rPr>
        <w:t xml:space="preserve"> (ראה נספח </w:t>
      </w:r>
      <w:r w:rsidRPr="00C549D5">
        <w:rPr>
          <w:rStyle w:val="AppendixesLinkChar"/>
          <w:sz w:val="20"/>
          <w:szCs w:val="20"/>
          <w:rtl/>
        </w:rPr>
        <w:fldChar w:fldCharType="begin"/>
      </w:r>
      <w:r w:rsidRPr="00C549D5">
        <w:rPr>
          <w:rStyle w:val="AppendixesLinkChar"/>
          <w:sz w:val="20"/>
          <w:szCs w:val="20"/>
          <w:rtl/>
        </w:rPr>
        <w:instrText xml:space="preserve"> </w:instrText>
      </w:r>
      <w:r w:rsidRPr="00C549D5">
        <w:rPr>
          <w:rStyle w:val="AppendixesLinkChar"/>
          <w:rFonts w:hint="cs"/>
          <w:sz w:val="20"/>
          <w:szCs w:val="20"/>
        </w:rPr>
        <w:instrText>REF</w:instrText>
      </w:r>
      <w:r w:rsidRPr="00C549D5">
        <w:rPr>
          <w:rStyle w:val="AppendixesLinkChar"/>
          <w:rFonts w:hint="cs"/>
          <w:sz w:val="20"/>
          <w:szCs w:val="20"/>
          <w:rtl/>
        </w:rPr>
        <w:instrText xml:space="preserve"> _</w:instrText>
      </w:r>
      <w:r w:rsidRPr="00C549D5">
        <w:rPr>
          <w:rStyle w:val="AppendixesLinkChar"/>
          <w:rFonts w:hint="cs"/>
          <w:sz w:val="20"/>
          <w:szCs w:val="20"/>
        </w:rPr>
        <w:instrText>Ref427852238 \h</w:instrText>
      </w:r>
      <w:r w:rsidRPr="00C549D5">
        <w:rPr>
          <w:rStyle w:val="AppendixesLinkChar"/>
          <w:sz w:val="20"/>
          <w:szCs w:val="20"/>
          <w:rtl/>
        </w:rPr>
        <w:instrText xml:space="preserve">  \* </w:instrText>
      </w:r>
      <w:r w:rsidRPr="00C549D5">
        <w:rPr>
          <w:rStyle w:val="AppendixesLinkChar"/>
          <w:sz w:val="20"/>
          <w:szCs w:val="20"/>
        </w:rPr>
        <w:instrText>MERGEFORMAT</w:instrText>
      </w:r>
      <w:r w:rsidRPr="00C549D5">
        <w:rPr>
          <w:rStyle w:val="AppendixesLinkChar"/>
          <w:sz w:val="20"/>
          <w:szCs w:val="20"/>
          <w:rtl/>
        </w:rPr>
        <w:instrText xml:space="preserve"> </w:instrText>
      </w:r>
      <w:r w:rsidRPr="00C549D5">
        <w:rPr>
          <w:rStyle w:val="AppendixesLinkChar"/>
          <w:sz w:val="20"/>
          <w:szCs w:val="20"/>
          <w:rtl/>
        </w:rPr>
      </w:r>
      <w:r w:rsidRPr="00C549D5">
        <w:rPr>
          <w:rStyle w:val="AppendixesLinkChar"/>
          <w:sz w:val="20"/>
          <w:szCs w:val="20"/>
          <w:rtl/>
        </w:rPr>
        <w:fldChar w:fldCharType="separate"/>
      </w:r>
      <w:r w:rsidRPr="00C549D5">
        <w:rPr>
          <w:rStyle w:val="AppendixesLinkChar"/>
          <w:rFonts w:hint="cs"/>
          <w:sz w:val="20"/>
          <w:szCs w:val="20"/>
          <w:rtl/>
        </w:rPr>
        <w:t>מבנה אובייקט הזמנה חיצונית</w:t>
      </w:r>
      <w:r w:rsidRPr="00C549D5">
        <w:rPr>
          <w:rStyle w:val="AppendixesLinkChar"/>
          <w:sz w:val="20"/>
          <w:szCs w:val="20"/>
          <w:rtl/>
        </w:rPr>
        <w:fldChar w:fldCharType="end"/>
      </w:r>
      <w:r>
        <w:rPr>
          <w:rFonts w:hint="cs"/>
          <w:sz w:val="22"/>
          <w:szCs w:val="22"/>
          <w:rtl/>
        </w:rPr>
        <w:t>)</w:t>
      </w:r>
    </w:p>
    <w:p w:rsidR="00C7442D" w:rsidRPr="00C7442D" w:rsidRDefault="00C7442D" w:rsidP="00C7442D">
      <w:pPr>
        <w:rPr>
          <w:sz w:val="20"/>
          <w:szCs w:val="20"/>
        </w:rPr>
      </w:pPr>
    </w:p>
    <w:p w:rsidR="00C7442D" w:rsidRDefault="00C7442D" w:rsidP="00C7442D">
      <w:pPr>
        <w:bidi w:val="0"/>
        <w:rPr>
          <w:sz w:val="20"/>
          <w:szCs w:val="20"/>
          <w:u w:val="single"/>
        </w:rPr>
      </w:pPr>
    </w:p>
    <w:p w:rsidR="00C7442D" w:rsidRPr="00FB0EB2" w:rsidRDefault="00C7442D" w:rsidP="00C7442D">
      <w:pPr>
        <w:bidi w:val="0"/>
        <w:rPr>
          <w:sz w:val="20"/>
          <w:szCs w:val="20"/>
          <w:u w:val="single"/>
        </w:rPr>
      </w:pPr>
      <w:r w:rsidRPr="00FB0EB2">
        <w:rPr>
          <w:sz w:val="20"/>
          <w:szCs w:val="20"/>
          <w:u w:val="single"/>
        </w:rPr>
        <w:t xml:space="preserve">Raw View </w:t>
      </w:r>
    </w:p>
    <w:p w:rsidR="00C7442D" w:rsidRDefault="00C7442D" w:rsidP="00C7442D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Request:</w:t>
      </w:r>
    </w:p>
    <w:p w:rsidR="001400CE" w:rsidRDefault="001400CE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 w:rsidRPr="001400CE">
        <w:rPr>
          <w:rFonts w:ascii="Lucida Console" w:hAnsi="Lucida Console" w:cs="Lucida Console"/>
          <w:sz w:val="17"/>
          <w:szCs w:val="17"/>
          <w:lang w:eastAsia="en-US"/>
        </w:rPr>
        <w:t>POST http://manager.wallashops.co.il/mgr2/api/ShipmentsAPI/SearchExternalShipmentOrder HTTP/1.1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Host: </w:t>
      </w:r>
      <w:r w:rsidR="001400CE" w:rsidRPr="001400CE">
        <w:rPr>
          <w:rFonts w:ascii="Lucida Console" w:hAnsi="Lucida Console" w:cs="Lucida Console"/>
          <w:sz w:val="17"/>
          <w:szCs w:val="17"/>
          <w:lang w:eastAsia="en-US"/>
        </w:rPr>
        <w:t>manager.wallashops.co.il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okie: ASP.NET_SessionId=rts3zqtx1rtwvr2exjkygx31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48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{OrderCodes: ["#5789093","#5789085","#5789062"]}</w:t>
      </w:r>
    </w:p>
    <w:p w:rsidR="00C7442D" w:rsidRP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</w:p>
    <w:p w:rsidR="00C7442D" w:rsidRDefault="00C7442D" w:rsidP="001400CE">
      <w:pPr>
        <w:bidi w:val="0"/>
        <w:ind w:left="-567" w:right="-356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t>Response: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HTTP/1.1 200 OK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ache-Control: no-cache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ragma: no-cache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; charset=utf-8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Expires: -1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Server: Microsoft-IIS/7.5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AspNet-Version: 4.0.30319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UA-Compatible: IE=EmulateIE7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Date: Sun, 23 Aug 2015 09:30:51 GMT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1655</w:t>
      </w: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</w:p>
    <w:p w:rsidR="00C7442D" w:rsidRDefault="00C7442D" w:rsidP="001400CE">
      <w:pPr>
        <w:autoSpaceDE w:val="0"/>
        <w:autoSpaceDN w:val="0"/>
        <w:bidi w:val="0"/>
        <w:adjustRightInd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{"Result":true,"Result_data":[{"ID":8,"Code":"#5789093","Description":"</w:t>
      </w:r>
      <w:r>
        <w:rPr>
          <w:sz w:val="17"/>
          <w:szCs w:val="17"/>
          <w:rtl/>
          <w:lang w:eastAsia="en-US"/>
        </w:rPr>
        <w:t>מוצר חדש במבצע</w:t>
      </w:r>
      <w:r>
        <w:rPr>
          <w:sz w:val="17"/>
          <w:szCs w:val="17"/>
          <w:lang w:eastAsia="en-US"/>
        </w:rPr>
        <w:t>","DateCreated":"2015-08-17T17:23:22.077","Shipments":[]},{"ID":9,"Code":"#5789093","Description":"</w:t>
      </w:r>
      <w:r>
        <w:rPr>
          <w:sz w:val="17"/>
          <w:szCs w:val="17"/>
          <w:rtl/>
          <w:lang w:eastAsia="en-US"/>
        </w:rPr>
        <w:t>מוצר חדש במבצע</w:t>
      </w:r>
      <w:r>
        <w:rPr>
          <w:sz w:val="17"/>
          <w:szCs w:val="17"/>
          <w:lang w:eastAsia="en-US"/>
        </w:rPr>
        <w:t>","DateCreated":"2015-08-17T18:18:21.777","Shipments":[]},{"ID":10,"Code":"#5789093","Description":"</w:t>
      </w:r>
      <w:r>
        <w:rPr>
          <w:sz w:val="17"/>
          <w:szCs w:val="17"/>
          <w:rtl/>
          <w:lang w:eastAsia="en-US"/>
        </w:rPr>
        <w:t>מוצר חדש במבצע</w:t>
      </w:r>
      <w:r>
        <w:rPr>
          <w:sz w:val="17"/>
          <w:szCs w:val="17"/>
          <w:lang w:eastAsia="en-US"/>
        </w:rPr>
        <w:t>","DateCreated":"2015-08-17T18:18:33.3","Shipments":[{"ShipmentCode":"10001567","Method":1049088,"Status":0,"Shipping_days":0,"Id":1567,"AId":0,"First_name":"</w:t>
      </w:r>
      <w:r>
        <w:rPr>
          <w:sz w:val="17"/>
          <w:szCs w:val="17"/>
          <w:rtl/>
          <w:lang w:eastAsia="en-US"/>
        </w:rPr>
        <w:t>ישראלי</w:t>
      </w:r>
      <w:r>
        <w:rPr>
          <w:sz w:val="17"/>
          <w:szCs w:val="17"/>
          <w:lang w:eastAsia="en-US"/>
        </w:rPr>
        <w:t>","Last_name":"</w:t>
      </w:r>
      <w:r>
        <w:rPr>
          <w:sz w:val="17"/>
          <w:szCs w:val="17"/>
          <w:rtl/>
          <w:lang w:eastAsia="en-US"/>
        </w:rPr>
        <w:t>ישראלי</w:t>
      </w:r>
      <w:r>
        <w:rPr>
          <w:sz w:val="17"/>
          <w:szCs w:val="17"/>
          <w:lang w:eastAsia="en-US"/>
        </w:rPr>
        <w:t>","Phone":"0541123344","Email":"","Company_name":"","Label_pdf":"?dgids=e075206bcfae4c83903312719d98bb5c","Boxit_locker_id":4507,"Boxit_phone_number":"0541123344"}]},{"ID":11,"Code":"#5789085","Description":"</w:t>
      </w:r>
      <w:r>
        <w:rPr>
          <w:sz w:val="17"/>
          <w:szCs w:val="17"/>
          <w:rtl/>
          <w:lang w:eastAsia="en-US"/>
        </w:rPr>
        <w:t>מוצר חדש במבצע</w:t>
      </w:r>
      <w:r>
        <w:rPr>
          <w:sz w:val="17"/>
          <w:szCs w:val="17"/>
          <w:lang w:eastAsia="en-US"/>
        </w:rPr>
        <w:t>","DateCreated":"2015-08-17T18:32:15.88","Shipments":[{"ShipmentCode":"30001568","Method":1052672,"Status":0,"Shipping_days":0,"Id":1568,"AId":0,"First_name":"</w:t>
      </w:r>
      <w:r>
        <w:rPr>
          <w:sz w:val="17"/>
          <w:szCs w:val="17"/>
          <w:rtl/>
          <w:lang w:eastAsia="en-US"/>
        </w:rPr>
        <w:t>ישראלי</w:t>
      </w:r>
      <w:r>
        <w:rPr>
          <w:sz w:val="17"/>
          <w:szCs w:val="17"/>
          <w:lang w:eastAsia="en-US"/>
        </w:rPr>
        <w:t>","Last_name":"</w:t>
      </w:r>
      <w:r>
        <w:rPr>
          <w:sz w:val="17"/>
          <w:szCs w:val="17"/>
          <w:rtl/>
          <w:lang w:eastAsia="en-US"/>
        </w:rPr>
        <w:t>ישראלי</w:t>
      </w:r>
      <w:r>
        <w:rPr>
          <w:sz w:val="17"/>
          <w:szCs w:val="17"/>
          <w:lang w:eastAsia="en-US"/>
        </w:rPr>
        <w:t>","Phone":"0541123344","Email":"","Company_name":"","Label_pdf":"?dgids=178660ccb5db42dc8228610d94cd07ff","Station_id":3052,"SandC_phone_number":"0541123344"}]},{"ID":12,"Code":"#5789062","Description":"</w:t>
      </w:r>
      <w:r>
        <w:rPr>
          <w:sz w:val="17"/>
          <w:szCs w:val="17"/>
          <w:rtl/>
          <w:lang w:eastAsia="en-US"/>
        </w:rPr>
        <w:t>מוצר חדש במבצע</w:t>
      </w:r>
      <w:r>
        <w:rPr>
          <w:sz w:val="17"/>
          <w:szCs w:val="17"/>
          <w:lang w:eastAsia="en-US"/>
        </w:rPr>
        <w:t>","DateCreated":"2015-08-17T18:37:06.22","Shipments":[{"ShipmentCode":"20001569","Method":1048580,"Status":0,"Shipping_days":0,"Id":1569,"AId":267327,"First_name":"</w:t>
      </w:r>
      <w:r>
        <w:rPr>
          <w:sz w:val="17"/>
          <w:szCs w:val="17"/>
          <w:rtl/>
          <w:lang w:eastAsia="en-US"/>
        </w:rPr>
        <w:t>ישראלי</w:t>
      </w:r>
      <w:r>
        <w:rPr>
          <w:sz w:val="17"/>
          <w:szCs w:val="17"/>
          <w:lang w:eastAsia="en-US"/>
        </w:rPr>
        <w:t>","Last_name":"</w:t>
      </w:r>
      <w:r>
        <w:rPr>
          <w:sz w:val="17"/>
          <w:szCs w:val="17"/>
          <w:rtl/>
          <w:lang w:eastAsia="en-US"/>
        </w:rPr>
        <w:t>ישראלי</w:t>
      </w:r>
      <w:r>
        <w:rPr>
          <w:sz w:val="17"/>
          <w:szCs w:val="17"/>
          <w:lang w:eastAsia="en-US"/>
        </w:rPr>
        <w:t>","Phone":"0541123344","Email":"","Company_name":"","Street":"</w:t>
      </w:r>
      <w:r>
        <w:rPr>
          <w:sz w:val="17"/>
          <w:szCs w:val="17"/>
          <w:rtl/>
          <w:lang w:eastAsia="en-US"/>
        </w:rPr>
        <w:t>הסדנאות</w:t>
      </w:r>
      <w:r>
        <w:rPr>
          <w:sz w:val="17"/>
          <w:szCs w:val="17"/>
          <w:lang w:eastAsia="en-US"/>
        </w:rPr>
        <w:t>","House_no":"8","City":"</w:t>
      </w:r>
      <w:r>
        <w:rPr>
          <w:sz w:val="17"/>
          <w:szCs w:val="17"/>
          <w:rtl/>
          <w:lang w:eastAsia="en-US"/>
        </w:rPr>
        <w:t>הרצליה</w:t>
      </w:r>
      <w:r>
        <w:rPr>
          <w:sz w:val="17"/>
          <w:szCs w:val="17"/>
          <w:lang w:eastAsia="en-US"/>
        </w:rPr>
        <w:t>","Zipcode":46427,"Apartment_no":"8","Floor_no":"1","Entrance":"","Pob":"","Label_pdf":"?dgids=f906e506e28a4c909defc7fcddfe1ab3"}]}]}</w:t>
      </w:r>
    </w:p>
    <w:p w:rsidR="00CD7D26" w:rsidRDefault="00CD7D26" w:rsidP="001400CE">
      <w:pPr>
        <w:bidi w:val="0"/>
        <w:ind w:left="-567" w:right="-356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br w:type="page"/>
      </w:r>
    </w:p>
    <w:p w:rsidR="00CD7D26" w:rsidRPr="00930D61" w:rsidRDefault="00930D61" w:rsidP="00930D61">
      <w:pPr>
        <w:pStyle w:val="ShopsH1"/>
        <w:rPr>
          <w:rtl/>
        </w:rPr>
      </w:pPr>
      <w:bookmarkStart w:id="9" w:name="_Toc468615921"/>
      <w:r w:rsidRPr="00930D61">
        <w:t>GetShopAndCollectStations</w:t>
      </w:r>
      <w:bookmarkEnd w:id="9"/>
    </w:p>
    <w:p w:rsidR="005C5112" w:rsidRDefault="00930D61" w:rsidP="00930D61">
      <w:pPr>
        <w:rPr>
          <w:rtl/>
        </w:rPr>
      </w:pPr>
      <w:r>
        <w:rPr>
          <w:rFonts w:hint="cs"/>
          <w:sz w:val="22"/>
          <w:szCs w:val="22"/>
          <w:rtl/>
        </w:rPr>
        <w:t xml:space="preserve">פעולה זו מחזירה את כול המידה על החנויות שעובדות עם </w:t>
      </w:r>
      <w:r>
        <w:rPr>
          <w:sz w:val="22"/>
          <w:szCs w:val="22"/>
        </w:rPr>
        <w:t>Shop and Collect</w:t>
      </w:r>
      <w:r>
        <w:rPr>
          <w:rFonts w:hint="cs"/>
          <w:rtl/>
        </w:rPr>
        <w:t>.</w:t>
      </w:r>
    </w:p>
    <w:p w:rsidR="00930D61" w:rsidRDefault="00930D61" w:rsidP="00930D61">
      <w:pPr>
        <w:rPr>
          <w:rtl/>
        </w:rPr>
      </w:pPr>
    </w:p>
    <w:p w:rsidR="00930D61" w:rsidRPr="001E72C8" w:rsidRDefault="00930D61" w:rsidP="00930D61">
      <w:pPr>
        <w:rPr>
          <w:b/>
          <w:bCs/>
          <w:sz w:val="22"/>
          <w:szCs w:val="22"/>
          <w:u w:val="single"/>
          <w:rtl/>
        </w:rPr>
      </w:pPr>
      <w:r w:rsidRPr="001E72C8">
        <w:rPr>
          <w:rFonts w:hint="cs"/>
          <w:b/>
          <w:bCs/>
          <w:sz w:val="22"/>
          <w:szCs w:val="22"/>
          <w:u w:val="single"/>
          <w:rtl/>
        </w:rPr>
        <w:t>נתוני הבקשה:</w:t>
      </w:r>
    </w:p>
    <w:p w:rsidR="00930D61" w:rsidRPr="00EF1A16" w:rsidRDefault="00EF1A16" w:rsidP="001C4729">
      <w:pPr>
        <w:pStyle w:val="Link"/>
        <w:rPr>
          <w:rtl/>
        </w:rPr>
      </w:pPr>
      <w:r w:rsidRPr="001C4729">
        <w:rPr>
          <w:u w:val="none"/>
        </w:rPr>
        <w:t>URL</w:t>
      </w:r>
      <w:r w:rsidRPr="001C4729">
        <w:rPr>
          <w:rFonts w:hint="cs"/>
          <w:u w:val="none"/>
          <w:rtl/>
        </w:rPr>
        <w:t xml:space="preserve"> -  </w:t>
      </w:r>
      <w:r w:rsidR="001C4729" w:rsidRPr="001C4729">
        <w:rPr>
          <w:rFonts w:hint="cs"/>
          <w:u w:val="none"/>
          <w:rtl/>
        </w:rPr>
        <w:t xml:space="preserve"> </w:t>
      </w:r>
      <w:hyperlink r:id="rId23" w:history="1">
        <w:r w:rsidR="001C4729" w:rsidRPr="00927AF4">
          <w:rPr>
            <w:rStyle w:val="Hyperlink"/>
          </w:rPr>
          <w:t>http://manager.wallashops.co.il/mgr2/api/ShipmentsAPI/GetShopAndCollectStations</w:t>
        </w:r>
      </w:hyperlink>
      <w:r w:rsidR="001C4729">
        <w:rPr>
          <w:rFonts w:hint="cs"/>
          <w:u w:val="none"/>
          <w:rtl/>
        </w:rPr>
        <w:t xml:space="preserve"> </w:t>
      </w:r>
    </w:p>
    <w:p w:rsidR="00930D61" w:rsidRDefault="00930D61" w:rsidP="00930D61">
      <w:pPr>
        <w:rPr>
          <w:rtl/>
        </w:rPr>
      </w:pPr>
    </w:p>
    <w:p w:rsidR="00930D61" w:rsidRDefault="00930D61" w:rsidP="00930D61">
      <w:pPr>
        <w:rPr>
          <w:b/>
          <w:bCs/>
          <w:sz w:val="22"/>
          <w:szCs w:val="22"/>
          <w:u w:val="single"/>
          <w:rtl/>
        </w:rPr>
      </w:pPr>
      <w:r w:rsidRPr="003A299F">
        <w:rPr>
          <w:rFonts w:hint="cs"/>
          <w:b/>
          <w:bCs/>
          <w:sz w:val="22"/>
          <w:szCs w:val="22"/>
          <w:u w:val="single"/>
          <w:rtl/>
        </w:rPr>
        <w:t>נתוני התשובה:</w:t>
      </w:r>
    </w:p>
    <w:p w:rsidR="00930D61" w:rsidRDefault="00930D61" w:rsidP="00930D61">
      <w:pPr>
        <w:rPr>
          <w:rtl/>
        </w:rPr>
      </w:pPr>
      <w:r w:rsidRPr="004214AB">
        <w:rPr>
          <w:rFonts w:hint="cs"/>
          <w:sz w:val="22"/>
          <w:szCs w:val="22"/>
          <w:rtl/>
        </w:rPr>
        <w:t xml:space="preserve">כתשובה יוחזר </w:t>
      </w:r>
      <w:r>
        <w:rPr>
          <w:rFonts w:hint="cs"/>
          <w:sz w:val="22"/>
          <w:szCs w:val="22"/>
          <w:rtl/>
        </w:rPr>
        <w:t xml:space="preserve">מערך של חנויות (ראה נספח </w:t>
      </w:r>
      <w:r w:rsidRPr="00930D61">
        <w:rPr>
          <w:rStyle w:val="AppendixesLinkChar"/>
          <w:sz w:val="20"/>
          <w:szCs w:val="20"/>
          <w:rtl/>
        </w:rPr>
        <w:fldChar w:fldCharType="begin"/>
      </w:r>
      <w:r w:rsidRPr="00930D61">
        <w:rPr>
          <w:rStyle w:val="AppendixesLinkChar"/>
          <w:sz w:val="20"/>
          <w:szCs w:val="20"/>
          <w:rtl/>
        </w:rPr>
        <w:instrText xml:space="preserve"> </w:instrText>
      </w:r>
      <w:r w:rsidRPr="00930D61">
        <w:rPr>
          <w:rStyle w:val="AppendixesLinkChar"/>
          <w:sz w:val="20"/>
          <w:szCs w:val="20"/>
        </w:rPr>
        <w:instrText>REF</w:instrText>
      </w:r>
      <w:r w:rsidRPr="00930D61">
        <w:rPr>
          <w:rStyle w:val="AppendixesLinkChar"/>
          <w:sz w:val="20"/>
          <w:szCs w:val="20"/>
          <w:rtl/>
        </w:rPr>
        <w:instrText xml:space="preserve"> _</w:instrText>
      </w:r>
      <w:r w:rsidRPr="00930D61">
        <w:rPr>
          <w:rStyle w:val="AppendixesLinkChar"/>
          <w:sz w:val="20"/>
          <w:szCs w:val="20"/>
        </w:rPr>
        <w:instrText>Ref427857199 \h</w:instrText>
      </w:r>
      <w:r w:rsidRPr="00930D61">
        <w:rPr>
          <w:rStyle w:val="AppendixesLinkChar"/>
          <w:sz w:val="20"/>
          <w:szCs w:val="20"/>
          <w:rtl/>
        </w:rPr>
        <w:instrText xml:space="preserve">  \* </w:instrText>
      </w:r>
      <w:r w:rsidRPr="00930D61">
        <w:rPr>
          <w:rStyle w:val="AppendixesLinkChar"/>
          <w:sz w:val="20"/>
          <w:szCs w:val="20"/>
        </w:rPr>
        <w:instrText>MERGEFORMAT</w:instrText>
      </w:r>
      <w:r w:rsidRPr="00930D61">
        <w:rPr>
          <w:rStyle w:val="AppendixesLinkChar"/>
          <w:sz w:val="20"/>
          <w:szCs w:val="20"/>
          <w:rtl/>
        </w:rPr>
        <w:instrText xml:space="preserve"> </w:instrText>
      </w:r>
      <w:r w:rsidRPr="00930D61">
        <w:rPr>
          <w:rStyle w:val="AppendixesLinkChar"/>
          <w:sz w:val="20"/>
          <w:szCs w:val="20"/>
          <w:rtl/>
        </w:rPr>
      </w:r>
      <w:r w:rsidRPr="00930D61">
        <w:rPr>
          <w:rStyle w:val="AppendixesLinkChar"/>
          <w:sz w:val="20"/>
          <w:szCs w:val="20"/>
          <w:rtl/>
        </w:rPr>
        <w:fldChar w:fldCharType="separate"/>
      </w:r>
      <w:r w:rsidRPr="00930D61">
        <w:rPr>
          <w:rStyle w:val="AppendixesLinkChar"/>
          <w:rFonts w:hint="cs"/>
          <w:sz w:val="20"/>
          <w:szCs w:val="20"/>
          <w:rtl/>
        </w:rPr>
        <w:t xml:space="preserve">מבנה אובייקט חנות </w:t>
      </w:r>
      <w:r w:rsidRPr="00930D61">
        <w:rPr>
          <w:rStyle w:val="AppendixesLinkChar"/>
          <w:sz w:val="20"/>
          <w:szCs w:val="20"/>
        </w:rPr>
        <w:t>Shop and Collect</w:t>
      </w:r>
      <w:r w:rsidRPr="00930D61">
        <w:rPr>
          <w:rStyle w:val="AppendixesLinkChar"/>
          <w:sz w:val="20"/>
          <w:szCs w:val="20"/>
          <w:rtl/>
        </w:rPr>
        <w:fldChar w:fldCharType="end"/>
      </w:r>
      <w:r>
        <w:rPr>
          <w:rFonts w:hint="cs"/>
          <w:rtl/>
        </w:rPr>
        <w:t>).</w:t>
      </w:r>
    </w:p>
    <w:p w:rsidR="00930D61" w:rsidRDefault="00930D61" w:rsidP="00930D61">
      <w:pPr>
        <w:rPr>
          <w:rtl/>
        </w:rPr>
      </w:pPr>
    </w:p>
    <w:p w:rsidR="00930D61" w:rsidRPr="00FB0EB2" w:rsidRDefault="00930D61" w:rsidP="001C4729">
      <w:pPr>
        <w:bidi w:val="0"/>
        <w:ind w:left="-142"/>
        <w:rPr>
          <w:sz w:val="20"/>
          <w:szCs w:val="20"/>
          <w:u w:val="single"/>
        </w:rPr>
      </w:pPr>
      <w:r w:rsidRPr="00FB0EB2">
        <w:rPr>
          <w:sz w:val="20"/>
          <w:szCs w:val="20"/>
          <w:u w:val="single"/>
        </w:rPr>
        <w:t xml:space="preserve">Raw View 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Request: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 w:right="-498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POST </w:t>
      </w:r>
      <w:r w:rsidR="001C4729" w:rsidRPr="001C4729">
        <w:rPr>
          <w:rFonts w:ascii="Lucida Console" w:hAnsi="Lucida Console" w:cs="Lucida Console"/>
          <w:sz w:val="17"/>
          <w:szCs w:val="17"/>
          <w:lang w:eastAsia="en-US"/>
        </w:rPr>
        <w:t>http://manager.wallashops.co.il/mgr2/api/ShipmentsAPI/GetShopAndCollectStations</w:t>
      </w:r>
      <w:r w:rsidR="001C4729">
        <w:rPr>
          <w:rFonts w:ascii="Lucida Console" w:hAnsi="Lucida Console" w:cs="Lucida Console"/>
          <w:sz w:val="17"/>
          <w:szCs w:val="17"/>
          <w:lang w:eastAsia="en-US"/>
        </w:rPr>
        <w:t xml:space="preserve"> </w:t>
      </w:r>
      <w:r>
        <w:rPr>
          <w:rFonts w:ascii="Lucida Console" w:hAnsi="Lucida Console" w:cs="Lucida Console"/>
          <w:sz w:val="17"/>
          <w:szCs w:val="17"/>
          <w:lang w:eastAsia="en-US"/>
        </w:rPr>
        <w:t xml:space="preserve"> HTTP/1.1</w:t>
      </w:r>
    </w:p>
    <w:p w:rsidR="00930D61" w:rsidRDefault="00930D61" w:rsidP="0085149D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Host: </w:t>
      </w:r>
      <w:r w:rsidR="0085149D" w:rsidRPr="001C4729">
        <w:rPr>
          <w:rFonts w:ascii="Lucida Console" w:hAnsi="Lucida Console" w:cs="Lucida Console"/>
          <w:sz w:val="17"/>
          <w:szCs w:val="17"/>
          <w:lang w:eastAsia="en-US"/>
        </w:rPr>
        <w:t>manager.wallashops.co.il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0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okie: ASP.NET_SessionId=mgrx3gzi1i53chmvzl5t1rxq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</w:p>
    <w:p w:rsidR="00930D61" w:rsidRDefault="00930D61" w:rsidP="001C4729">
      <w:pPr>
        <w:bidi w:val="0"/>
        <w:ind w:left="-142"/>
        <w:rPr>
          <w:rFonts w:ascii="Lucida Console" w:hAnsi="Lucida Console" w:cs="Times New Roman"/>
          <w:sz w:val="17"/>
          <w:szCs w:val="17"/>
          <w:lang w:eastAsia="en-US"/>
        </w:rPr>
      </w:pPr>
    </w:p>
    <w:p w:rsidR="00930D61" w:rsidRDefault="00930D61" w:rsidP="001C4729">
      <w:pPr>
        <w:bidi w:val="0"/>
        <w:ind w:left="-142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t>Response: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HTTP/1.1 200 OK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ache-Control: no-cache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ragma: no-cache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; charset=utf-8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Expires: -1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Server: Microsoft-IIS/7.5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AspNet-Version: 4.0.30319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UA-Compatible: IE=EmulateIE7</w:t>
      </w:r>
    </w:p>
    <w:p w:rsidR="00930D61" w:rsidRDefault="00930D61" w:rsidP="001C4729">
      <w:pPr>
        <w:autoSpaceDE w:val="0"/>
        <w:autoSpaceDN w:val="0"/>
        <w:bidi w:val="0"/>
        <w:adjustRightInd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Date: Mon, 17 Aug 2015 13:45:26 GMT</w:t>
      </w:r>
    </w:p>
    <w:p w:rsidR="00930D61" w:rsidRDefault="00930D61" w:rsidP="001C4729">
      <w:pPr>
        <w:bidi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6235</w:t>
      </w:r>
    </w:p>
    <w:p w:rsidR="00930D61" w:rsidRDefault="00930D61" w:rsidP="001C4729">
      <w:pPr>
        <w:bidi w:val="0"/>
        <w:ind w:left="-142"/>
        <w:rPr>
          <w:rFonts w:ascii="Lucida Console" w:hAnsi="Lucida Console" w:cs="Lucida Console"/>
          <w:sz w:val="17"/>
          <w:szCs w:val="17"/>
          <w:lang w:eastAsia="en-US"/>
        </w:rPr>
      </w:pPr>
    </w:p>
    <w:p w:rsidR="00930D61" w:rsidRDefault="00930D61" w:rsidP="001C4729">
      <w:pPr>
        <w:bidi w:val="0"/>
        <w:ind w:left="-142"/>
        <w:rPr>
          <w:rFonts w:ascii="Lucida Console" w:hAnsi="Lucida Console" w:cs="Times New Roman"/>
          <w:sz w:val="17"/>
          <w:szCs w:val="17"/>
          <w:lang w:eastAsia="en-US"/>
        </w:rPr>
      </w:pPr>
      <w:r w:rsidRPr="00930D61">
        <w:rPr>
          <w:rFonts w:ascii="Lucida Console" w:hAnsi="Lucida Console" w:cs="Times New Roman"/>
          <w:sz w:val="17"/>
          <w:szCs w:val="17"/>
          <w:lang w:eastAsia="en-US"/>
        </w:rPr>
        <w:t>{"Result":true,"Result_data":[{"StationId":8027,"Name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סיטיפון אקספרס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Addres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בן יהודה 6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City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שדרות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Direction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מתחם השוק העירוני (רחוב הגופר 7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)","Latitude":"31.5225385","Longitude":"34.5960189","Waze":"","ShopBranch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דרום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ShopTzir":"","ShopPhone":"077-5574150","OpeningHour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א-ה 09:00-19:00 ; ו' 09:00-14:30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GeoAreaLocationId":37,"GeoAreaGroupId":6},{"StationId":3056,"Name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סופר-פארם באר יעקב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Addres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אפרים קישון 9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City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באר יעקב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Directions":"","Latitude":"31.9420139","Longitude":"34.8444594","Waze":"","ShopBranch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מרכז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ShopTzir":"","ShopPhone":"077-8881770","OpeningHour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א'-ה' 08:00-23:00 ; ו' 08:00-16:00 ; שבת חצי שעה לאחר צאת השבת-23:00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GeoAreaLocationId":32,"GeoAreaGroupId":5},{"StationId":4054,"Name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מינימרקט עקיבא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Addres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העצמאות 3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City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טירת כרמל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Direction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מרכז מסחרי, ליד בנק לאומי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Latitude":"32.761193","Longitude":"34.971247","Waze":"","ShopBranch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צפון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ShopTzir":"","ShopPhone":"04-8578488","OpeningHour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א-ה 06:30-19:30 ; ו' 06:30-15:00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GeoAreaLocationId":0,"GeoAreaGroupId":0},{"StationId":4050,"Name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סופר פארם נצרת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Addres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פאולוס השישי 0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City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נצרת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Direction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בנין קולנוע דיאנה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Latitude":"32.699107","Longitude":"35.295979","Waze":"","ShopBranch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צפון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ShopTzir":"","ShopPhone":"077-8880570","OpeningHour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א'-ה' 09:00-23:30 ; ו' 09:00-23:30 ; שבת 09:00-23:30</w:t>
      </w:r>
      <w:r w:rsidRPr="00930D61">
        <w:rPr>
          <w:rFonts w:ascii="Lucida Console" w:hAnsi="Lucida Console" w:cs="Times New Roman"/>
          <w:sz w:val="17"/>
          <w:szCs w:val="17"/>
          <w:lang w:eastAsia="en-US"/>
        </w:rPr>
        <w:t>","GeoAreaLocationId":0,"GeoAreaGroupId":0}]}</w:t>
      </w:r>
    </w:p>
    <w:p w:rsidR="00930D61" w:rsidRPr="00930D61" w:rsidRDefault="00930D61" w:rsidP="00930D61">
      <w:pPr>
        <w:rPr>
          <w:rtl/>
        </w:rPr>
      </w:pPr>
    </w:p>
    <w:p w:rsidR="00930D61" w:rsidRDefault="004214AB" w:rsidP="00EF1A16">
      <w:pPr>
        <w:bidi w:val="0"/>
      </w:pPr>
      <w:r>
        <w:rPr>
          <w:rtl/>
        </w:rPr>
        <w:br w:type="page"/>
      </w:r>
    </w:p>
    <w:p w:rsidR="00EF1A16" w:rsidRDefault="00EF1A16" w:rsidP="00930D61">
      <w:pPr>
        <w:rPr>
          <w:sz w:val="22"/>
          <w:szCs w:val="22"/>
          <w:rtl/>
        </w:rPr>
      </w:pPr>
      <w:r w:rsidRPr="00EF1A16">
        <w:rPr>
          <w:b/>
          <w:bCs/>
          <w:i/>
          <w:iCs/>
          <w:sz w:val="32"/>
          <w:szCs w:val="32"/>
        </w:rPr>
        <w:t>GetBoxitLockers</w:t>
      </w:r>
      <w:r w:rsidRPr="00EF1A16">
        <w:rPr>
          <w:b/>
          <w:bCs/>
          <w:i/>
          <w:iCs/>
          <w:sz w:val="32"/>
          <w:szCs w:val="32"/>
          <w:rtl/>
        </w:rPr>
        <w:t xml:space="preserve"> </w:t>
      </w:r>
    </w:p>
    <w:p w:rsidR="00930D61" w:rsidRDefault="00930D61" w:rsidP="00EF1A16">
      <w:pPr>
        <w:rPr>
          <w:rtl/>
        </w:rPr>
      </w:pPr>
      <w:r>
        <w:rPr>
          <w:rFonts w:hint="cs"/>
          <w:sz w:val="22"/>
          <w:szCs w:val="22"/>
          <w:rtl/>
        </w:rPr>
        <w:t>פעולה זו מחזירה את כול המיד</w:t>
      </w:r>
      <w:r w:rsidR="00EF1A16">
        <w:rPr>
          <w:rFonts w:hint="cs"/>
          <w:sz w:val="22"/>
          <w:szCs w:val="22"/>
          <w:rtl/>
        </w:rPr>
        <w:t xml:space="preserve">ע </w:t>
      </w:r>
      <w:r>
        <w:rPr>
          <w:rFonts w:hint="cs"/>
          <w:sz w:val="22"/>
          <w:szCs w:val="22"/>
          <w:rtl/>
        </w:rPr>
        <w:t>על ה</w:t>
      </w:r>
      <w:r w:rsidR="00EF1A16">
        <w:rPr>
          <w:rFonts w:hint="cs"/>
          <w:sz w:val="22"/>
          <w:szCs w:val="22"/>
          <w:rtl/>
        </w:rPr>
        <w:t xml:space="preserve">לוקרים שקיימים ב </w:t>
      </w:r>
      <w:r w:rsidR="00EF1A16">
        <w:rPr>
          <w:sz w:val="22"/>
          <w:szCs w:val="22"/>
        </w:rPr>
        <w:t>BOXIT</w:t>
      </w:r>
      <w:r>
        <w:rPr>
          <w:rFonts w:hint="cs"/>
          <w:rtl/>
        </w:rPr>
        <w:t>.</w:t>
      </w:r>
    </w:p>
    <w:p w:rsidR="00930D61" w:rsidRDefault="00930D61" w:rsidP="00930D61">
      <w:pPr>
        <w:rPr>
          <w:rtl/>
        </w:rPr>
      </w:pPr>
    </w:p>
    <w:p w:rsidR="00930D61" w:rsidRPr="001E72C8" w:rsidRDefault="00930D61" w:rsidP="00930D61">
      <w:pPr>
        <w:rPr>
          <w:b/>
          <w:bCs/>
          <w:sz w:val="22"/>
          <w:szCs w:val="22"/>
          <w:u w:val="single"/>
          <w:rtl/>
        </w:rPr>
      </w:pPr>
      <w:r w:rsidRPr="001E72C8">
        <w:rPr>
          <w:rFonts w:hint="cs"/>
          <w:b/>
          <w:bCs/>
          <w:sz w:val="22"/>
          <w:szCs w:val="22"/>
          <w:u w:val="single"/>
          <w:rtl/>
        </w:rPr>
        <w:t>נתוני הבקשה:</w:t>
      </w:r>
    </w:p>
    <w:p w:rsidR="00EF1A16" w:rsidRPr="00EF1A16" w:rsidRDefault="00EF1A16" w:rsidP="001C4729">
      <w:pPr>
        <w:pStyle w:val="Link"/>
        <w:rPr>
          <w:rtl/>
        </w:rPr>
      </w:pPr>
      <w:r w:rsidRPr="001C4729">
        <w:rPr>
          <w:u w:val="none"/>
        </w:rPr>
        <w:t>URL</w:t>
      </w:r>
      <w:r w:rsidRPr="001C4729">
        <w:rPr>
          <w:rFonts w:hint="cs"/>
          <w:u w:val="none"/>
          <w:rtl/>
        </w:rPr>
        <w:t xml:space="preserve"> -</w:t>
      </w:r>
      <w:r w:rsidRPr="00343992">
        <w:rPr>
          <w:rFonts w:hint="cs"/>
          <w:rtl/>
        </w:rPr>
        <w:t xml:space="preserve">  </w:t>
      </w:r>
      <w:r w:rsidR="001C4729" w:rsidRPr="001C4729">
        <w:rPr>
          <w:rStyle w:val="Hyperlink"/>
        </w:rPr>
        <w:t>http://manager.wallashops.co.il/mgr2/api/ShipmentsAPI/GetBoxitLockers</w:t>
      </w:r>
    </w:p>
    <w:p w:rsidR="00930D61" w:rsidRDefault="00930D61" w:rsidP="00930D61">
      <w:pPr>
        <w:rPr>
          <w:rtl/>
        </w:rPr>
      </w:pPr>
    </w:p>
    <w:p w:rsidR="00930D61" w:rsidRDefault="00930D61" w:rsidP="00930D61">
      <w:pPr>
        <w:rPr>
          <w:b/>
          <w:bCs/>
          <w:sz w:val="22"/>
          <w:szCs w:val="22"/>
          <w:u w:val="single"/>
          <w:rtl/>
        </w:rPr>
      </w:pPr>
      <w:r w:rsidRPr="003A299F">
        <w:rPr>
          <w:rFonts w:hint="cs"/>
          <w:b/>
          <w:bCs/>
          <w:sz w:val="22"/>
          <w:szCs w:val="22"/>
          <w:u w:val="single"/>
          <w:rtl/>
        </w:rPr>
        <w:t>נתוני התשובה:</w:t>
      </w:r>
    </w:p>
    <w:p w:rsidR="00930D61" w:rsidRDefault="00930D61" w:rsidP="00930D61">
      <w:pPr>
        <w:rPr>
          <w:rtl/>
        </w:rPr>
      </w:pPr>
      <w:r w:rsidRPr="004214AB">
        <w:rPr>
          <w:rFonts w:hint="cs"/>
          <w:sz w:val="22"/>
          <w:szCs w:val="22"/>
          <w:rtl/>
        </w:rPr>
        <w:t xml:space="preserve">כתשובה יוחזר </w:t>
      </w:r>
      <w:r>
        <w:rPr>
          <w:rFonts w:hint="cs"/>
          <w:sz w:val="22"/>
          <w:szCs w:val="22"/>
          <w:rtl/>
        </w:rPr>
        <w:t xml:space="preserve">מערך של חנויות (ראה נספח </w:t>
      </w:r>
      <w:r w:rsidRPr="00930D61">
        <w:rPr>
          <w:rStyle w:val="AppendixesLinkChar"/>
          <w:sz w:val="20"/>
          <w:szCs w:val="20"/>
          <w:rtl/>
        </w:rPr>
        <w:fldChar w:fldCharType="begin"/>
      </w:r>
      <w:r w:rsidRPr="00930D61">
        <w:rPr>
          <w:rStyle w:val="AppendixesLinkChar"/>
          <w:sz w:val="20"/>
          <w:szCs w:val="20"/>
          <w:rtl/>
        </w:rPr>
        <w:instrText xml:space="preserve"> </w:instrText>
      </w:r>
      <w:r w:rsidRPr="00930D61">
        <w:rPr>
          <w:rStyle w:val="AppendixesLinkChar"/>
          <w:sz w:val="20"/>
          <w:szCs w:val="20"/>
        </w:rPr>
        <w:instrText>REF</w:instrText>
      </w:r>
      <w:r w:rsidRPr="00930D61">
        <w:rPr>
          <w:rStyle w:val="AppendixesLinkChar"/>
          <w:sz w:val="20"/>
          <w:szCs w:val="20"/>
          <w:rtl/>
        </w:rPr>
        <w:instrText xml:space="preserve"> _</w:instrText>
      </w:r>
      <w:r w:rsidRPr="00930D61">
        <w:rPr>
          <w:rStyle w:val="AppendixesLinkChar"/>
          <w:sz w:val="20"/>
          <w:szCs w:val="20"/>
        </w:rPr>
        <w:instrText>Ref427857199 \h</w:instrText>
      </w:r>
      <w:r w:rsidRPr="00930D61">
        <w:rPr>
          <w:rStyle w:val="AppendixesLinkChar"/>
          <w:sz w:val="20"/>
          <w:szCs w:val="20"/>
          <w:rtl/>
        </w:rPr>
        <w:instrText xml:space="preserve">  \* </w:instrText>
      </w:r>
      <w:r w:rsidRPr="00930D61">
        <w:rPr>
          <w:rStyle w:val="AppendixesLinkChar"/>
          <w:sz w:val="20"/>
          <w:szCs w:val="20"/>
        </w:rPr>
        <w:instrText>MERGEFORMAT</w:instrText>
      </w:r>
      <w:r w:rsidRPr="00930D61">
        <w:rPr>
          <w:rStyle w:val="AppendixesLinkChar"/>
          <w:sz w:val="20"/>
          <w:szCs w:val="20"/>
          <w:rtl/>
        </w:rPr>
        <w:instrText xml:space="preserve"> </w:instrText>
      </w:r>
      <w:r w:rsidRPr="00930D61">
        <w:rPr>
          <w:rStyle w:val="AppendixesLinkChar"/>
          <w:sz w:val="20"/>
          <w:szCs w:val="20"/>
          <w:rtl/>
        </w:rPr>
      </w:r>
      <w:r w:rsidRPr="00930D61">
        <w:rPr>
          <w:rStyle w:val="AppendixesLinkChar"/>
          <w:sz w:val="20"/>
          <w:szCs w:val="20"/>
          <w:rtl/>
        </w:rPr>
        <w:fldChar w:fldCharType="separate"/>
      </w:r>
      <w:r w:rsidRPr="00930D61">
        <w:rPr>
          <w:rStyle w:val="AppendixesLinkChar"/>
          <w:rFonts w:hint="cs"/>
          <w:sz w:val="20"/>
          <w:szCs w:val="20"/>
          <w:rtl/>
        </w:rPr>
        <w:t xml:space="preserve">מבנה אובייקט חנות </w:t>
      </w:r>
      <w:r w:rsidRPr="00930D61">
        <w:rPr>
          <w:rStyle w:val="AppendixesLinkChar"/>
          <w:sz w:val="20"/>
          <w:szCs w:val="20"/>
        </w:rPr>
        <w:t>Shop and Collect</w:t>
      </w:r>
      <w:r w:rsidRPr="00930D61">
        <w:rPr>
          <w:rStyle w:val="AppendixesLinkChar"/>
          <w:sz w:val="20"/>
          <w:szCs w:val="20"/>
          <w:rtl/>
        </w:rPr>
        <w:fldChar w:fldCharType="end"/>
      </w:r>
      <w:r>
        <w:rPr>
          <w:rFonts w:hint="cs"/>
          <w:rtl/>
        </w:rPr>
        <w:t>).</w:t>
      </w:r>
    </w:p>
    <w:p w:rsidR="00930D61" w:rsidRDefault="00930D61" w:rsidP="00930D61">
      <w:pPr>
        <w:rPr>
          <w:rtl/>
        </w:rPr>
      </w:pPr>
    </w:p>
    <w:p w:rsidR="00930D61" w:rsidRPr="00FB0EB2" w:rsidRDefault="00930D61" w:rsidP="00930D61">
      <w:pPr>
        <w:bidi w:val="0"/>
        <w:rPr>
          <w:sz w:val="20"/>
          <w:szCs w:val="20"/>
          <w:u w:val="single"/>
        </w:rPr>
      </w:pPr>
      <w:r w:rsidRPr="00FB0EB2">
        <w:rPr>
          <w:sz w:val="20"/>
          <w:szCs w:val="20"/>
          <w:u w:val="single"/>
        </w:rPr>
        <w:t xml:space="preserve">Raw View 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Request:</w:t>
      </w:r>
    </w:p>
    <w:p w:rsidR="00930D61" w:rsidRDefault="00930D61" w:rsidP="001C4729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POST </w:t>
      </w:r>
      <w:r w:rsidR="001C4729" w:rsidRPr="001C4729">
        <w:rPr>
          <w:rFonts w:ascii="Lucida Console" w:hAnsi="Lucida Console" w:cs="Lucida Console"/>
          <w:sz w:val="17"/>
          <w:szCs w:val="17"/>
          <w:lang w:eastAsia="en-US"/>
        </w:rPr>
        <w:t>http://manager.wallashops.co.il/mgr2/api/ShipmentsAPI/GetBoxitLockers</w:t>
      </w:r>
      <w:r>
        <w:rPr>
          <w:rFonts w:ascii="Lucida Console" w:hAnsi="Lucida Console" w:cs="Lucida Console"/>
          <w:sz w:val="17"/>
          <w:szCs w:val="17"/>
          <w:lang w:eastAsia="en-US"/>
        </w:rPr>
        <w:t xml:space="preserve"> HTTP/1.1</w:t>
      </w:r>
    </w:p>
    <w:p w:rsidR="00930D61" w:rsidRDefault="00930D61" w:rsidP="0085149D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Host: </w:t>
      </w:r>
      <w:r w:rsidR="0085149D" w:rsidRPr="001C4729">
        <w:rPr>
          <w:rFonts w:ascii="Lucida Console" w:hAnsi="Lucida Console" w:cs="Lucida Console"/>
          <w:sz w:val="17"/>
          <w:szCs w:val="17"/>
          <w:lang w:eastAsia="en-US"/>
        </w:rPr>
        <w:t>manager.wallashops.co.il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0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okie: ASP.NET_SessionId=mgrx3gzi1i53chmvzl5t1rxq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930D61" w:rsidRDefault="00930D61" w:rsidP="00930D61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930D61" w:rsidRDefault="00930D61" w:rsidP="00930D61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t>Response: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HTTP/1.1 200 OK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ache-Control: no-cache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ragma: no-cache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; charset=utf-8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Expires: -1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Server: Microsoft-IIS/7.5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AspNet-Version: 4.0.30319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UA-Compatible: IE=EmulateIE7</w:t>
      </w:r>
    </w:p>
    <w:p w:rsidR="00930D61" w:rsidRDefault="00930D61" w:rsidP="00930D6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Date: Mon, 17 Aug 2015 13:46:00 GMT</w:t>
      </w:r>
    </w:p>
    <w:p w:rsidR="00930D61" w:rsidRDefault="00930D61" w:rsidP="00930D61">
      <w:pPr>
        <w:bidi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17804</w:t>
      </w:r>
    </w:p>
    <w:p w:rsidR="00930D61" w:rsidRDefault="00930D61" w:rsidP="00930D61">
      <w:pPr>
        <w:bidi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930D61" w:rsidRDefault="00930D61" w:rsidP="00930D61">
      <w:pPr>
        <w:bidi w:val="0"/>
        <w:rPr>
          <w:rFonts w:ascii="Lucida Console" w:hAnsi="Lucida Console" w:cs="Lucida Console"/>
          <w:sz w:val="17"/>
          <w:szCs w:val="17"/>
          <w:lang w:eastAsia="en-US"/>
        </w:rPr>
      </w:pPr>
      <w:r w:rsidRPr="00930D61">
        <w:rPr>
          <w:rFonts w:ascii="Lucida Console" w:hAnsi="Lucida Console" w:cs="Lucida Console"/>
          <w:sz w:val="17"/>
          <w:szCs w:val="17"/>
          <w:lang w:eastAsia="en-US"/>
        </w:rPr>
        <w:t>{"Result":true,"Result_data":[{"BoxitID":4468,"Name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דור אלון בני ברית אשדוד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Addres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שדרות בני ברית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City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אשדוד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Direction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לוקר ממוקם מצד ימין לאלונית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Latitude":"31.81346","Longitude":"34.66515","Waze":"http://waze.to/li/hsv8thbk8e","BoxitBranch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דרום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BoxitTzir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א-10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GeoAreaLocationId":31,"GeoAreaGroupId":5},{"BoxitID":4518,"Name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סונול הבילויים גדרה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Addres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הרצל 4, כביש 40 לכיוון צפון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City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גדרה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Direction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לוקר ממוקם בצד שמאל לפינת הישיבה, בסמוך לחניית הנכים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Latitude":"31.817","Longitude":"34.722","Waze":"http://waze.to/li/hsv8tp203j","BoxitBranch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שפלה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BoxitTzir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א-10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GeoAreaLocationId":33,"GeoAreaGroupId":5},{"BoxitID":4465,"Name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מתחם ביג קריות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Addres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שדרות ההסתדרות 248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City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קרית אתא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Direction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לוקר ממוקם מאחורי ארומה, מול הכביש הראשי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Latitude":"32.811916","Longitude":"35.071934","Waze":"http://waze.to/li/hsvbfwj44x","BoxitBranch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צפון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BoxitTzir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א-10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GeoAreaLocationId":2,"GeoAreaGroupId":1},{"BoxitID":7478,"Name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תחנת פז קריית גן רמת גן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Addres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אלוף שדה 98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City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רמת גן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Direction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הלוקר ממוקם מול עמדות התדלוק באזור החנייה של המתחם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Latitude":"32.059726","Longitude":"34.825027","Waze":"http://waze.to/hsv8y2kr19","BoxitBranch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מרכז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BoxitTzir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א-10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GeoAreaLocationId":25,"GeoAreaGroupId":3},{"BoxitID":4474,"Name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תחנת סונול אביב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Addres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דרך נמיר מרדכי 301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City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תל אביב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Directions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הלוקר ממוקם בצד ימין של התחנה, צמוד לפינת הישיבה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Latitude":"32.110066","Longitude":"34.792126","Waze":"http://waze.to/li/hsv8wzc3y1","BoxitBranch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מרכז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BoxitTzir":"</w:t>
      </w:r>
      <w:r w:rsidRPr="00930D61">
        <w:rPr>
          <w:rFonts w:ascii="Lucida Console" w:hAnsi="Lucida Console" w:cs="Times New Roman"/>
          <w:sz w:val="17"/>
          <w:szCs w:val="17"/>
          <w:rtl/>
          <w:lang w:eastAsia="en-US"/>
        </w:rPr>
        <w:t>א-10</w:t>
      </w:r>
      <w:r w:rsidRPr="00930D61">
        <w:rPr>
          <w:rFonts w:ascii="Lucida Console" w:hAnsi="Lucida Console" w:cs="Lucida Console"/>
          <w:sz w:val="17"/>
          <w:szCs w:val="17"/>
          <w:lang w:eastAsia="en-US"/>
        </w:rPr>
        <w:t>","GeoAreaLocationId":17,"GeoAreaGroupId":3}]}</w:t>
      </w:r>
    </w:p>
    <w:p w:rsidR="00390703" w:rsidRDefault="00390703">
      <w:pPr>
        <w:bidi w:val="0"/>
        <w:rPr>
          <w:rtl/>
        </w:rPr>
      </w:pPr>
      <w:r>
        <w:rPr>
          <w:rtl/>
        </w:rPr>
        <w:br w:type="page"/>
      </w:r>
    </w:p>
    <w:p w:rsidR="00390703" w:rsidRDefault="00286C4E" w:rsidP="00390703">
      <w:pPr>
        <w:pStyle w:val="ShopsH1"/>
        <w:rPr>
          <w:rtl/>
        </w:rPr>
      </w:pPr>
      <w:bookmarkStart w:id="10" w:name="_Toc468615922"/>
      <w:r w:rsidRPr="00286C4E">
        <w:t>CreateManifest</w:t>
      </w:r>
      <w:bookmarkEnd w:id="10"/>
    </w:p>
    <w:p w:rsidR="00390703" w:rsidRDefault="00390703" w:rsidP="00390703">
      <w:pPr>
        <w:rPr>
          <w:sz w:val="22"/>
          <w:szCs w:val="22"/>
          <w:u w:val="single"/>
          <w:rtl/>
        </w:rPr>
      </w:pPr>
      <w:r>
        <w:rPr>
          <w:rFonts w:hint="cs"/>
          <w:sz w:val="22"/>
          <w:szCs w:val="22"/>
          <w:rtl/>
        </w:rPr>
        <w:t>פעולה זו מייצרת מניפסט עבור רשימת משלוחים.</w:t>
      </w:r>
      <w:r>
        <w:rPr>
          <w:rFonts w:hint="cs"/>
          <w:sz w:val="22"/>
          <w:szCs w:val="22"/>
          <w:rtl/>
        </w:rPr>
        <w:br/>
      </w:r>
    </w:p>
    <w:p w:rsidR="00390703" w:rsidRPr="001E72C8" w:rsidRDefault="00390703" w:rsidP="00390703">
      <w:pPr>
        <w:rPr>
          <w:b/>
          <w:bCs/>
          <w:sz w:val="22"/>
          <w:szCs w:val="22"/>
          <w:u w:val="single"/>
          <w:rtl/>
        </w:rPr>
      </w:pPr>
      <w:r w:rsidRPr="001E72C8">
        <w:rPr>
          <w:rFonts w:hint="cs"/>
          <w:b/>
          <w:bCs/>
          <w:sz w:val="22"/>
          <w:szCs w:val="22"/>
          <w:u w:val="single"/>
          <w:rtl/>
        </w:rPr>
        <w:t>נתוני הבקשה:</w:t>
      </w:r>
    </w:p>
    <w:p w:rsidR="00390703" w:rsidRPr="001C4729" w:rsidRDefault="00390703" w:rsidP="001C4729">
      <w:pPr>
        <w:rPr>
          <w:rFonts w:cstheme="minorBidi"/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>
        <w:rPr>
          <w:sz w:val="20"/>
          <w:szCs w:val="20"/>
        </w:rPr>
        <w:t>URL</w:t>
      </w:r>
      <w:r w:rsidRPr="000711F2">
        <w:rPr>
          <w:sz w:val="20"/>
          <w:szCs w:val="20"/>
          <w:rtl/>
        </w:rPr>
        <w:t xml:space="preserve">  </w:t>
      </w:r>
      <w:r w:rsidR="001C4729">
        <w:rPr>
          <w:sz w:val="20"/>
          <w:szCs w:val="20"/>
        </w:rPr>
        <w:t>-</w:t>
      </w:r>
      <w:r w:rsidR="001C4729">
        <w:rPr>
          <w:rFonts w:ascii="Lucida Console" w:hAnsi="Lucida Console" w:cs="Lucida Console" w:hint="cs"/>
          <w:sz w:val="17"/>
          <w:szCs w:val="17"/>
          <w:rtl/>
          <w:lang w:eastAsia="en-US"/>
        </w:rPr>
        <w:t xml:space="preserve"> </w:t>
      </w:r>
      <w:hyperlink r:id="rId24" w:history="1">
        <w:r w:rsidR="001C4729" w:rsidRPr="00927AF4">
          <w:rPr>
            <w:rStyle w:val="Hyperlink"/>
            <w:rFonts w:ascii="Lucida Console" w:hAnsi="Lucida Console" w:cs="Lucida Console"/>
            <w:sz w:val="17"/>
            <w:szCs w:val="17"/>
            <w:lang w:eastAsia="en-US"/>
          </w:rPr>
          <w:t>http://manager.wallashops.co.il/mgr2/api/ShipmentsAPI/CreateManifest</w:t>
        </w:r>
      </w:hyperlink>
      <w:r w:rsidR="001C4729">
        <w:rPr>
          <w:rFonts w:ascii="Lucida Console" w:hAnsi="Lucida Console" w:cs="Lucida Console" w:hint="cs"/>
          <w:sz w:val="17"/>
          <w:szCs w:val="17"/>
          <w:rtl/>
          <w:lang w:eastAsia="en-US"/>
        </w:rPr>
        <w:t xml:space="preserve"> </w:t>
      </w:r>
      <w:r>
        <w:rPr>
          <w:rFonts w:ascii="Lucida Console" w:hAnsi="Lucida Console" w:cs="Lucida Console" w:hint="cs"/>
          <w:sz w:val="17"/>
          <w:szCs w:val="17"/>
          <w:rtl/>
          <w:lang w:eastAsia="en-US"/>
        </w:rPr>
        <w:t xml:space="preserve"> </w:t>
      </w:r>
    </w:p>
    <w:p w:rsidR="00390703" w:rsidRPr="000711F2" w:rsidRDefault="00390703" w:rsidP="00390703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 w:rsidRPr="000711F2">
        <w:rPr>
          <w:sz w:val="20"/>
          <w:szCs w:val="20"/>
        </w:rPr>
        <w:t>ShipmentsIds</w:t>
      </w:r>
      <w:r w:rsidRPr="000711F2">
        <w:rPr>
          <w:sz w:val="20"/>
          <w:szCs w:val="20"/>
          <w:rtl/>
        </w:rPr>
        <w:t xml:space="preserve"> –</w:t>
      </w:r>
      <w:r>
        <w:rPr>
          <w:sz w:val="20"/>
          <w:szCs w:val="20"/>
          <w:rtl/>
        </w:rPr>
        <w:t xml:space="preserve"> </w:t>
      </w:r>
      <w:r>
        <w:rPr>
          <w:rFonts w:hint="cs"/>
          <w:sz w:val="20"/>
          <w:szCs w:val="20"/>
          <w:rtl/>
        </w:rPr>
        <w:t xml:space="preserve">רשימת </w:t>
      </w:r>
      <w:r>
        <w:rPr>
          <w:sz w:val="20"/>
          <w:szCs w:val="20"/>
          <w:rtl/>
        </w:rPr>
        <w:t xml:space="preserve">משלוחים על פי רשימת </w:t>
      </w:r>
      <w:r>
        <w:rPr>
          <w:rFonts w:hint="cs"/>
          <w:sz w:val="20"/>
          <w:szCs w:val="20"/>
          <w:rtl/>
        </w:rPr>
        <w:t>מזהה משלוחים</w:t>
      </w:r>
      <w:r w:rsidRPr="000711F2">
        <w:rPr>
          <w:sz w:val="20"/>
          <w:szCs w:val="20"/>
          <w:rtl/>
        </w:rPr>
        <w:t xml:space="preserve"> של וולאה שופס  (אופציונלי  מערך של מספרים)</w:t>
      </w:r>
    </w:p>
    <w:p w:rsidR="00390703" w:rsidRPr="000711F2" w:rsidRDefault="00390703" w:rsidP="00390703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 w:rsidRPr="000711F2">
        <w:rPr>
          <w:sz w:val="20"/>
          <w:szCs w:val="20"/>
        </w:rPr>
        <w:t>OrderIds</w:t>
      </w:r>
      <w:r w:rsidRPr="000711F2">
        <w:rPr>
          <w:sz w:val="20"/>
          <w:szCs w:val="20"/>
          <w:rtl/>
        </w:rPr>
        <w:t xml:space="preserve"> – </w:t>
      </w:r>
      <w:r>
        <w:rPr>
          <w:rFonts w:hint="cs"/>
          <w:sz w:val="20"/>
          <w:szCs w:val="20"/>
          <w:rtl/>
        </w:rPr>
        <w:t xml:space="preserve">רשימת </w:t>
      </w:r>
      <w:r>
        <w:rPr>
          <w:sz w:val="20"/>
          <w:szCs w:val="20"/>
          <w:rtl/>
        </w:rPr>
        <w:t xml:space="preserve">משלוחים על פי רשימת </w:t>
      </w:r>
      <w:r>
        <w:rPr>
          <w:rFonts w:hint="cs"/>
          <w:sz w:val="20"/>
          <w:szCs w:val="20"/>
          <w:rtl/>
        </w:rPr>
        <w:t>מזהה הזמנות</w:t>
      </w:r>
      <w:r w:rsidRPr="000711F2">
        <w:rPr>
          <w:sz w:val="20"/>
          <w:szCs w:val="20"/>
          <w:rtl/>
        </w:rPr>
        <w:t xml:space="preserve"> של וולאה שופס  (אופציונלי  מערך של מספרים)</w:t>
      </w:r>
    </w:p>
    <w:p w:rsidR="00390703" w:rsidRDefault="00390703" w:rsidP="00390703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 w:rsidRPr="000711F2">
        <w:rPr>
          <w:sz w:val="20"/>
          <w:szCs w:val="20"/>
        </w:rPr>
        <w:t>ShipmentsExternalCodes</w:t>
      </w:r>
      <w:r w:rsidRPr="000711F2">
        <w:rPr>
          <w:sz w:val="20"/>
          <w:szCs w:val="20"/>
          <w:rtl/>
        </w:rPr>
        <w:t xml:space="preserve">– </w:t>
      </w:r>
      <w:r>
        <w:rPr>
          <w:rFonts w:hint="cs"/>
          <w:sz w:val="20"/>
          <w:szCs w:val="20"/>
          <w:rtl/>
        </w:rPr>
        <w:t xml:space="preserve">רשימת </w:t>
      </w:r>
      <w:r>
        <w:rPr>
          <w:sz w:val="20"/>
          <w:szCs w:val="20"/>
          <w:rtl/>
        </w:rPr>
        <w:t xml:space="preserve">משלוחים על פי רשימת </w:t>
      </w:r>
      <w:r>
        <w:rPr>
          <w:rFonts w:hint="cs"/>
          <w:sz w:val="20"/>
          <w:szCs w:val="20"/>
          <w:rtl/>
        </w:rPr>
        <w:t xml:space="preserve">קודי משלוח </w:t>
      </w:r>
      <w:r>
        <w:rPr>
          <w:sz w:val="20"/>
          <w:szCs w:val="20"/>
          <w:rtl/>
        </w:rPr>
        <w:t>(אופציונלי  מערך של מ</w:t>
      </w:r>
      <w:r>
        <w:rPr>
          <w:rFonts w:hint="cs"/>
          <w:sz w:val="20"/>
          <w:szCs w:val="20"/>
          <w:rtl/>
        </w:rPr>
        <w:t>חרוזות</w:t>
      </w:r>
      <w:r w:rsidRPr="000711F2">
        <w:rPr>
          <w:sz w:val="20"/>
          <w:szCs w:val="20"/>
          <w:rtl/>
        </w:rPr>
        <w:t>)</w:t>
      </w:r>
    </w:p>
    <w:p w:rsidR="00390703" w:rsidRDefault="00390703" w:rsidP="00390703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 w:rsidRPr="000711F2">
        <w:rPr>
          <w:sz w:val="20"/>
          <w:szCs w:val="20"/>
        </w:rPr>
        <w:t>ShippingStatus</w:t>
      </w:r>
      <w:r>
        <w:rPr>
          <w:rFonts w:hint="cs"/>
          <w:sz w:val="20"/>
          <w:szCs w:val="20"/>
          <w:rtl/>
        </w:rPr>
        <w:t xml:space="preserve"> </w:t>
      </w:r>
      <w:r w:rsidRPr="000711F2">
        <w:rPr>
          <w:sz w:val="20"/>
          <w:szCs w:val="20"/>
          <w:rtl/>
        </w:rPr>
        <w:t xml:space="preserve">– </w:t>
      </w:r>
      <w:r>
        <w:rPr>
          <w:rFonts w:hint="cs"/>
          <w:sz w:val="20"/>
          <w:szCs w:val="20"/>
          <w:rtl/>
        </w:rPr>
        <w:t xml:space="preserve">רשימת </w:t>
      </w:r>
      <w:r>
        <w:rPr>
          <w:sz w:val="20"/>
          <w:szCs w:val="20"/>
          <w:rtl/>
        </w:rPr>
        <w:t xml:space="preserve">משלוחים על פי </w:t>
      </w:r>
      <w:r>
        <w:rPr>
          <w:rFonts w:hint="cs"/>
          <w:sz w:val="20"/>
          <w:szCs w:val="20"/>
          <w:rtl/>
        </w:rPr>
        <w:t xml:space="preserve">סטאטוס </w:t>
      </w:r>
      <w:r>
        <w:rPr>
          <w:sz w:val="20"/>
          <w:szCs w:val="20"/>
          <w:rtl/>
        </w:rPr>
        <w:t xml:space="preserve">(אופציונלי  </w:t>
      </w:r>
      <w:r w:rsidRPr="000711F2">
        <w:rPr>
          <w:sz w:val="20"/>
          <w:szCs w:val="20"/>
          <w:rtl/>
        </w:rPr>
        <w:t>)</w:t>
      </w:r>
    </w:p>
    <w:p w:rsidR="00390703" w:rsidRDefault="00390703" w:rsidP="00390703">
      <w:pPr>
        <w:rPr>
          <w:sz w:val="20"/>
          <w:szCs w:val="20"/>
          <w:rtl/>
        </w:rPr>
      </w:pPr>
    </w:p>
    <w:p w:rsidR="00390703" w:rsidRDefault="00390703" w:rsidP="00390703">
      <w:pPr>
        <w:rPr>
          <w:sz w:val="20"/>
          <w:szCs w:val="20"/>
          <w:rtl/>
        </w:rPr>
      </w:pPr>
    </w:p>
    <w:p w:rsidR="00390703" w:rsidRDefault="00390703" w:rsidP="00286C4E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*  הערה: </w:t>
      </w:r>
      <w:r w:rsidR="00286C4E">
        <w:rPr>
          <w:rFonts w:hint="cs"/>
          <w:sz w:val="20"/>
          <w:szCs w:val="20"/>
          <w:rtl/>
        </w:rPr>
        <w:t xml:space="preserve">חובה לפחות פרמטר אחד, כאשר </w:t>
      </w:r>
      <w:r>
        <w:rPr>
          <w:rFonts w:hint="cs"/>
          <w:sz w:val="20"/>
          <w:szCs w:val="20"/>
          <w:rtl/>
        </w:rPr>
        <w:t xml:space="preserve">כול שילוב </w:t>
      </w:r>
      <w:r w:rsidR="00286C4E">
        <w:rPr>
          <w:rFonts w:hint="cs"/>
          <w:sz w:val="20"/>
          <w:szCs w:val="20"/>
          <w:rtl/>
        </w:rPr>
        <w:t xml:space="preserve">של </w:t>
      </w:r>
      <w:r>
        <w:rPr>
          <w:rFonts w:hint="cs"/>
          <w:sz w:val="20"/>
          <w:szCs w:val="20"/>
          <w:rtl/>
        </w:rPr>
        <w:t xml:space="preserve">יותר מפרמטר אחד ,יחשב כתנאי </w:t>
      </w:r>
      <w:r>
        <w:rPr>
          <w:sz w:val="20"/>
          <w:szCs w:val="20"/>
        </w:rPr>
        <w:t xml:space="preserve">AND </w:t>
      </w:r>
      <w:r>
        <w:rPr>
          <w:rFonts w:hint="cs"/>
          <w:sz w:val="20"/>
          <w:szCs w:val="20"/>
          <w:rtl/>
        </w:rPr>
        <w:t xml:space="preserve">  ביניה</w:t>
      </w:r>
      <w:r>
        <w:rPr>
          <w:rFonts w:hint="eastAsia"/>
          <w:sz w:val="20"/>
          <w:szCs w:val="20"/>
          <w:rtl/>
        </w:rPr>
        <w:t>ם</w:t>
      </w:r>
      <w:r>
        <w:rPr>
          <w:rFonts w:hint="cs"/>
          <w:sz w:val="20"/>
          <w:szCs w:val="20"/>
          <w:rtl/>
        </w:rPr>
        <w:t>.</w:t>
      </w:r>
    </w:p>
    <w:p w:rsidR="00390703" w:rsidRDefault="00390703" w:rsidP="00390703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   </w:t>
      </w:r>
    </w:p>
    <w:p w:rsidR="00390703" w:rsidRDefault="00390703" w:rsidP="00390703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 </w:t>
      </w:r>
    </w:p>
    <w:p w:rsidR="00390703" w:rsidRPr="003A299F" w:rsidRDefault="00390703" w:rsidP="00390703">
      <w:pPr>
        <w:rPr>
          <w:b/>
          <w:bCs/>
          <w:sz w:val="22"/>
          <w:szCs w:val="22"/>
          <w:u w:val="single"/>
          <w:rtl/>
        </w:rPr>
      </w:pPr>
      <w:r w:rsidRPr="003A299F">
        <w:rPr>
          <w:rFonts w:hint="cs"/>
          <w:b/>
          <w:bCs/>
          <w:sz w:val="22"/>
          <w:szCs w:val="22"/>
          <w:u w:val="single"/>
          <w:rtl/>
        </w:rPr>
        <w:t>נתוני התשובה:</w:t>
      </w:r>
    </w:p>
    <w:p w:rsidR="00286C4E" w:rsidRDefault="00390703" w:rsidP="00390703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>במידה והפעולה הצליחה יוחזר</w:t>
      </w:r>
      <w:r w:rsidR="00286C4E">
        <w:rPr>
          <w:rFonts w:hint="cs"/>
          <w:sz w:val="20"/>
          <w:szCs w:val="20"/>
          <w:rtl/>
        </w:rPr>
        <w:t xml:space="preserve"> </w:t>
      </w:r>
    </w:p>
    <w:p w:rsidR="00286C4E" w:rsidRDefault="00286C4E" w:rsidP="00286C4E">
      <w:pPr>
        <w:rPr>
          <w:sz w:val="20"/>
          <w:szCs w:val="20"/>
          <w:rtl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ManifestId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זהה המניפסט.</w:t>
      </w:r>
    </w:p>
    <w:p w:rsidR="00286C4E" w:rsidRDefault="00286C4E" w:rsidP="00390703">
      <w:pPr>
        <w:rPr>
          <w:sz w:val="20"/>
          <w:szCs w:val="20"/>
          <w:rtl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raetedDate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תאריך יצירת המניפסט.</w:t>
      </w:r>
    </w:p>
    <w:p w:rsidR="00390703" w:rsidRPr="0025380D" w:rsidRDefault="00286C4E" w:rsidP="00286C4E">
      <w:pPr>
        <w:rPr>
          <w:sz w:val="20"/>
          <w:szCs w:val="20"/>
          <w:rtl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Shipments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ערך של המשלוחים שנכנסו למניפסט </w:t>
      </w:r>
      <w:r w:rsidR="00390703">
        <w:rPr>
          <w:rFonts w:hint="cs"/>
          <w:sz w:val="20"/>
          <w:szCs w:val="20"/>
          <w:rtl/>
        </w:rPr>
        <w:t xml:space="preserve">(ראה נספח </w:t>
      </w:r>
      <w:r w:rsidR="00390703" w:rsidRPr="0025380D">
        <w:rPr>
          <w:rStyle w:val="AppendixesLinkChar"/>
          <w:sz w:val="20"/>
          <w:szCs w:val="20"/>
          <w:rtl/>
        </w:rPr>
        <w:fldChar w:fldCharType="begin"/>
      </w:r>
      <w:r w:rsidR="00390703" w:rsidRPr="0025380D">
        <w:rPr>
          <w:rStyle w:val="AppendixesLinkChar"/>
          <w:sz w:val="20"/>
          <w:szCs w:val="20"/>
          <w:rtl/>
        </w:rPr>
        <w:instrText xml:space="preserve"> </w:instrText>
      </w:r>
      <w:r w:rsidR="00390703" w:rsidRPr="0025380D">
        <w:rPr>
          <w:rStyle w:val="AppendixesLinkChar"/>
          <w:rFonts w:hint="cs"/>
          <w:sz w:val="20"/>
          <w:szCs w:val="20"/>
        </w:rPr>
        <w:instrText>REF</w:instrText>
      </w:r>
      <w:r w:rsidR="00390703" w:rsidRPr="0025380D">
        <w:rPr>
          <w:rStyle w:val="AppendixesLinkChar"/>
          <w:rFonts w:hint="cs"/>
          <w:sz w:val="20"/>
          <w:szCs w:val="20"/>
          <w:rtl/>
        </w:rPr>
        <w:instrText xml:space="preserve"> _</w:instrText>
      </w:r>
      <w:r w:rsidR="00390703" w:rsidRPr="0025380D">
        <w:rPr>
          <w:rStyle w:val="AppendixesLinkChar"/>
          <w:rFonts w:hint="cs"/>
          <w:sz w:val="20"/>
          <w:szCs w:val="20"/>
        </w:rPr>
        <w:instrText>Ref427852472 \h</w:instrText>
      </w:r>
      <w:r w:rsidR="00390703" w:rsidRPr="0025380D">
        <w:rPr>
          <w:rStyle w:val="AppendixesLinkChar"/>
          <w:sz w:val="20"/>
          <w:szCs w:val="20"/>
          <w:rtl/>
        </w:rPr>
        <w:instrText xml:space="preserve">  \* </w:instrText>
      </w:r>
      <w:r w:rsidR="00390703" w:rsidRPr="0025380D">
        <w:rPr>
          <w:rStyle w:val="AppendixesLinkChar"/>
          <w:sz w:val="20"/>
          <w:szCs w:val="20"/>
        </w:rPr>
        <w:instrText>MERGEFORMAT</w:instrText>
      </w:r>
      <w:r w:rsidR="00390703" w:rsidRPr="0025380D">
        <w:rPr>
          <w:rStyle w:val="AppendixesLinkChar"/>
          <w:sz w:val="20"/>
          <w:szCs w:val="20"/>
          <w:rtl/>
        </w:rPr>
        <w:instrText xml:space="preserve"> </w:instrText>
      </w:r>
      <w:r w:rsidR="00390703" w:rsidRPr="0025380D">
        <w:rPr>
          <w:rStyle w:val="AppendixesLinkChar"/>
          <w:sz w:val="20"/>
          <w:szCs w:val="20"/>
          <w:rtl/>
        </w:rPr>
      </w:r>
      <w:r w:rsidR="00390703" w:rsidRPr="0025380D">
        <w:rPr>
          <w:rStyle w:val="AppendixesLinkChar"/>
          <w:sz w:val="20"/>
          <w:szCs w:val="20"/>
          <w:rtl/>
        </w:rPr>
        <w:fldChar w:fldCharType="separate"/>
      </w:r>
      <w:r w:rsidR="00390703" w:rsidRPr="0025380D">
        <w:rPr>
          <w:rStyle w:val="AppendixesLinkChar"/>
          <w:rFonts w:hint="cs"/>
          <w:sz w:val="20"/>
          <w:szCs w:val="20"/>
          <w:rtl/>
        </w:rPr>
        <w:t>מבנה אובייקט משלוח</w:t>
      </w:r>
      <w:r w:rsidR="00390703" w:rsidRPr="0025380D">
        <w:rPr>
          <w:rStyle w:val="AppendixesLinkChar"/>
          <w:sz w:val="20"/>
          <w:szCs w:val="20"/>
          <w:rtl/>
        </w:rPr>
        <w:fldChar w:fldCharType="end"/>
      </w:r>
      <w:r w:rsidR="00390703">
        <w:rPr>
          <w:rFonts w:hint="cs"/>
          <w:sz w:val="20"/>
          <w:szCs w:val="20"/>
          <w:rtl/>
        </w:rPr>
        <w:t>).</w:t>
      </w:r>
    </w:p>
    <w:p w:rsidR="00390703" w:rsidRPr="0045703F" w:rsidRDefault="00390703" w:rsidP="00390703">
      <w:pPr>
        <w:rPr>
          <w:sz w:val="20"/>
          <w:szCs w:val="20"/>
          <w:rtl/>
        </w:rPr>
      </w:pPr>
    </w:p>
    <w:p w:rsidR="00390703" w:rsidRPr="00FB0EB2" w:rsidRDefault="00390703" w:rsidP="00390703">
      <w:pPr>
        <w:bidi w:val="0"/>
        <w:rPr>
          <w:sz w:val="20"/>
          <w:szCs w:val="20"/>
          <w:u w:val="single"/>
        </w:rPr>
      </w:pPr>
      <w:r w:rsidRPr="00FB0EB2">
        <w:rPr>
          <w:sz w:val="20"/>
          <w:szCs w:val="20"/>
          <w:u w:val="single"/>
        </w:rPr>
        <w:t xml:space="preserve">Raw View 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Request:</w:t>
      </w:r>
    </w:p>
    <w:p w:rsidR="00390703" w:rsidRDefault="00390703" w:rsidP="001C4729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POST </w:t>
      </w:r>
      <w:r w:rsidR="001C4729" w:rsidRPr="001C4729">
        <w:rPr>
          <w:rFonts w:ascii="Lucida Console" w:hAnsi="Lucida Console" w:cs="Lucida Console"/>
          <w:sz w:val="17"/>
          <w:szCs w:val="17"/>
          <w:lang w:eastAsia="en-US"/>
        </w:rPr>
        <w:t>http://manager.wallashops.co.il/mgr2/api/ShipmentsAPI/CreateManifest</w:t>
      </w:r>
      <w:r>
        <w:rPr>
          <w:rFonts w:ascii="Lucida Console" w:hAnsi="Lucida Console" w:cs="Lucida Console"/>
          <w:sz w:val="17"/>
          <w:szCs w:val="17"/>
          <w:lang w:eastAsia="en-US"/>
        </w:rPr>
        <w:t xml:space="preserve"> HTTP/1.1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48</w:t>
      </w:r>
    </w:p>
    <w:p w:rsidR="00390703" w:rsidRDefault="00390703" w:rsidP="0085149D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Host: </w:t>
      </w:r>
      <w:r w:rsidR="0085149D" w:rsidRPr="001C4729">
        <w:rPr>
          <w:rFonts w:ascii="Lucida Console" w:hAnsi="Lucida Console" w:cs="Lucida Console"/>
          <w:sz w:val="17"/>
          <w:szCs w:val="17"/>
          <w:lang w:eastAsia="en-US"/>
        </w:rPr>
        <w:t>manager.wallashops.co.il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okie: ASP.NET_SessionId=aoy235af41d4kfumd2pqskv4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{ShipmentsExternalCodes:["10001567","20001569"]}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390703" w:rsidRDefault="00390703" w:rsidP="00390703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t>Response: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HTTP/1.1 200 OK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ache-Control: no-cache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ragma: no-cache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; charset=utf-8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Expires: -1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Server: Microsoft-IIS/7.5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AspNet-Version: 4.0.30319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UA-Compatible: IE=EmulateIE7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Date: Mon, 24 Aug 2015 13:38:55 GMT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2794</w:t>
      </w:r>
    </w:p>
    <w:p w:rsidR="00390703" w:rsidRDefault="00390703" w:rsidP="0039070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390703" w:rsidRDefault="00390703" w:rsidP="00286C4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{"Result":true,"Result_data":{"ManifestId":58,"CraetedDate":"2015-08-24T16:38:52.2485966+03:00","Shipments":[{"ShipmentCode":"10001567","Method":1049088,"Status":0,"Shipping_days":0,"Id":1567,"AId":0,"First_name":"</w:t>
      </w:r>
      <w:r>
        <w:rPr>
          <w:sz w:val="17"/>
          <w:szCs w:val="17"/>
          <w:rtl/>
          <w:lang w:eastAsia="en-US"/>
        </w:rPr>
        <w:t>ישראלי</w:t>
      </w:r>
      <w:r>
        <w:rPr>
          <w:sz w:val="17"/>
          <w:szCs w:val="17"/>
          <w:lang w:eastAsia="en-US"/>
        </w:rPr>
        <w:t>","Last_name":"</w:t>
      </w:r>
      <w:r>
        <w:rPr>
          <w:sz w:val="17"/>
          <w:szCs w:val="17"/>
          <w:rtl/>
          <w:lang w:eastAsia="en-US"/>
        </w:rPr>
        <w:t>ישראלי</w:t>
      </w:r>
      <w:r>
        <w:rPr>
          <w:sz w:val="17"/>
          <w:szCs w:val="17"/>
          <w:lang w:eastAsia="en-US"/>
        </w:rPr>
        <w:t>","Phone":"0541123344","Email":"","Company_name":"","LabelDetails":{"TitleText":"</w:t>
      </w:r>
      <w:r>
        <w:rPr>
          <w:sz w:val="17"/>
          <w:szCs w:val="17"/>
          <w:rtl/>
          <w:lang w:eastAsia="en-US"/>
        </w:rPr>
        <w:t>רח' הסדנאות 8 הרצליה</w:t>
      </w:r>
      <w:r>
        <w:rPr>
          <w:sz w:val="17"/>
          <w:szCs w:val="17"/>
          <w:lang w:eastAsia="en-US"/>
        </w:rPr>
        <w:t xml:space="preserve">","TitleImageURL":"http://www.wallashops.co.il/Images/Header/WallashopsLogo.png","StampImage":"","Barcode":"10001567","MethodText":"BOX IT","MethodImageURL":"http:////Images//StickerLogos//boxit.png","HelperRightText":"4507 - </w:t>
      </w:r>
      <w:r>
        <w:rPr>
          <w:sz w:val="17"/>
          <w:szCs w:val="17"/>
          <w:rtl/>
          <w:lang w:eastAsia="en-US"/>
        </w:rPr>
        <w:t>תחנת דור אלון בני דרור, בני דרור</w:t>
      </w:r>
      <w:r>
        <w:rPr>
          <w:sz w:val="17"/>
          <w:szCs w:val="17"/>
          <w:lang w:eastAsia="en-US"/>
        </w:rPr>
        <w:t>","HelperLeftText":"</w:t>
      </w:r>
      <w:r>
        <w:rPr>
          <w:sz w:val="17"/>
          <w:szCs w:val="17"/>
          <w:rtl/>
          <w:lang w:eastAsia="en-US"/>
        </w:rPr>
        <w:t>השרון</w:t>
      </w:r>
      <w:r>
        <w:rPr>
          <w:sz w:val="17"/>
          <w:szCs w:val="17"/>
          <w:lang w:eastAsia="en-US"/>
        </w:rPr>
        <w:t>\r\n</w:t>
      </w:r>
      <w:r>
        <w:rPr>
          <w:sz w:val="17"/>
          <w:szCs w:val="17"/>
          <w:rtl/>
          <w:lang w:eastAsia="en-US"/>
        </w:rPr>
        <w:t>א - 10</w:t>
      </w:r>
      <w:r>
        <w:rPr>
          <w:sz w:val="17"/>
          <w:szCs w:val="17"/>
          <w:lang w:eastAsia="en-US"/>
        </w:rPr>
        <w:t>","DescriptionText1":"</w:t>
      </w:r>
      <w:r>
        <w:rPr>
          <w:sz w:val="17"/>
          <w:szCs w:val="17"/>
          <w:rtl/>
          <w:lang w:eastAsia="en-US"/>
        </w:rPr>
        <w:t>מען המשלוח: 4507</w:t>
      </w:r>
      <w:r>
        <w:rPr>
          <w:sz w:val="17"/>
          <w:szCs w:val="17"/>
          <w:lang w:eastAsia="en-US"/>
        </w:rPr>
        <w:t xml:space="preserve"> BOX IT – </w:t>
      </w:r>
      <w:r>
        <w:rPr>
          <w:sz w:val="17"/>
          <w:szCs w:val="17"/>
          <w:rtl/>
          <w:lang w:eastAsia="en-US"/>
        </w:rPr>
        <w:t>בני דרור</w:t>
      </w:r>
      <w:r>
        <w:rPr>
          <w:sz w:val="17"/>
          <w:szCs w:val="17"/>
          <w:lang w:eastAsia="en-US"/>
        </w:rPr>
        <w:t>,\r\n</w:t>
      </w:r>
      <w:r>
        <w:rPr>
          <w:sz w:val="17"/>
          <w:szCs w:val="17"/>
          <w:rtl/>
          <w:lang w:eastAsia="en-US"/>
        </w:rPr>
        <w:t>צומת בני דרור ליד קניון דרורים</w:t>
      </w:r>
      <w:r>
        <w:rPr>
          <w:sz w:val="17"/>
          <w:szCs w:val="17"/>
          <w:lang w:eastAsia="en-US"/>
        </w:rPr>
        <w:t>","DescriptionText2":"</w:t>
      </w:r>
      <w:r>
        <w:rPr>
          <w:sz w:val="17"/>
          <w:szCs w:val="17"/>
          <w:rtl/>
          <w:lang w:eastAsia="en-US"/>
        </w:rPr>
        <w:t>שם הלקוח: ישראלי ישראלי 0541123344</w:t>
      </w:r>
      <w:r>
        <w:rPr>
          <w:sz w:val="17"/>
          <w:szCs w:val="17"/>
          <w:lang w:eastAsia="en-US"/>
        </w:rPr>
        <w:t xml:space="preserve">","DescriptionText3":"2015/08/17 18:18 </w:t>
      </w:r>
      <w:r>
        <w:rPr>
          <w:sz w:val="17"/>
          <w:szCs w:val="17"/>
          <w:rtl/>
          <w:lang w:eastAsia="en-US"/>
        </w:rPr>
        <w:t>הזמנה 10</w:t>
      </w:r>
      <w:r>
        <w:rPr>
          <w:sz w:val="17"/>
          <w:szCs w:val="17"/>
          <w:lang w:eastAsia="en-US"/>
        </w:rPr>
        <w:t xml:space="preserve"> ","DescriptionText4":"</w:t>
      </w:r>
      <w:r>
        <w:rPr>
          <w:sz w:val="17"/>
          <w:szCs w:val="17"/>
          <w:rtl/>
          <w:lang w:eastAsia="en-US"/>
        </w:rPr>
        <w:t>משלוח מספר  10001567</w:t>
      </w:r>
      <w:r>
        <w:rPr>
          <w:sz w:val="17"/>
          <w:szCs w:val="17"/>
          <w:lang w:eastAsia="en-US"/>
        </w:rPr>
        <w:t>","DescriptionText5":"</w:t>
      </w:r>
      <w:r>
        <w:rPr>
          <w:sz w:val="17"/>
          <w:szCs w:val="17"/>
          <w:rtl/>
          <w:lang w:eastAsia="en-US"/>
        </w:rPr>
        <w:t>כתובת המפיץ:  פליינג קרגו , זבוטינסקי 90, פ\"ת</w:t>
      </w:r>
      <w:r>
        <w:rPr>
          <w:sz w:val="17"/>
          <w:szCs w:val="17"/>
          <w:lang w:eastAsia="en-US"/>
        </w:rPr>
        <w:t>\r\n</w:t>
      </w:r>
      <w:r>
        <w:rPr>
          <w:sz w:val="17"/>
          <w:szCs w:val="17"/>
          <w:rtl/>
          <w:lang w:eastAsia="en-US"/>
        </w:rPr>
        <w:t>טל: 054-6701045</w:t>
      </w:r>
      <w:r>
        <w:rPr>
          <w:sz w:val="17"/>
          <w:szCs w:val="17"/>
          <w:lang w:eastAsia="en-US"/>
        </w:rPr>
        <w:t>"},"Label_pdf":"?dgids=e075206bcfae4c83903312719d98bb5c","Boxit_locker_id":4507,"Boxit_phone_number":"0541123344","Boxit_locker_details":{"BoxitID":4507,"Name":"</w:t>
      </w:r>
      <w:r>
        <w:rPr>
          <w:sz w:val="17"/>
          <w:szCs w:val="17"/>
          <w:rtl/>
          <w:lang w:eastAsia="en-US"/>
        </w:rPr>
        <w:t>תחנת דור אלון בני דרור</w:t>
      </w:r>
      <w:r>
        <w:rPr>
          <w:sz w:val="17"/>
          <w:szCs w:val="17"/>
          <w:lang w:eastAsia="en-US"/>
        </w:rPr>
        <w:t>","Address":"</w:t>
      </w:r>
      <w:r>
        <w:rPr>
          <w:sz w:val="17"/>
          <w:szCs w:val="17"/>
          <w:rtl/>
          <w:lang w:eastAsia="en-US"/>
        </w:rPr>
        <w:t>צומת בני דרור ליד קניון דרורים</w:t>
      </w:r>
      <w:r>
        <w:rPr>
          <w:sz w:val="17"/>
          <w:szCs w:val="17"/>
          <w:lang w:eastAsia="en-US"/>
        </w:rPr>
        <w:t>","City":"</w:t>
      </w:r>
      <w:r>
        <w:rPr>
          <w:sz w:val="17"/>
          <w:szCs w:val="17"/>
          <w:rtl/>
          <w:lang w:eastAsia="en-US"/>
        </w:rPr>
        <w:t>בני דרור</w:t>
      </w:r>
      <w:r>
        <w:rPr>
          <w:sz w:val="17"/>
          <w:szCs w:val="17"/>
          <w:lang w:eastAsia="en-US"/>
        </w:rPr>
        <w:t>","Directions":"</w:t>
      </w:r>
      <w:r>
        <w:rPr>
          <w:sz w:val="17"/>
          <w:szCs w:val="17"/>
          <w:rtl/>
          <w:lang w:eastAsia="en-US"/>
        </w:rPr>
        <w:t>הלוקר ממוקר בצד ימין בכניסה לתחנה</w:t>
      </w:r>
      <w:r>
        <w:rPr>
          <w:sz w:val="17"/>
          <w:szCs w:val="17"/>
          <w:lang w:eastAsia="en-US"/>
        </w:rPr>
        <w:t>","Latitude":"32.26","Longitude":"34.895","Waze":"http://waze.to/li/hsv8zd09xg","BoxitBranch":"</w:t>
      </w:r>
      <w:r>
        <w:rPr>
          <w:sz w:val="17"/>
          <w:szCs w:val="17"/>
          <w:rtl/>
          <w:lang w:eastAsia="en-US"/>
        </w:rPr>
        <w:t>השרון</w:t>
      </w:r>
      <w:r>
        <w:rPr>
          <w:sz w:val="17"/>
          <w:szCs w:val="17"/>
          <w:lang w:eastAsia="en-US"/>
        </w:rPr>
        <w:t>","BoxitTzir":"</w:t>
      </w:r>
      <w:r>
        <w:rPr>
          <w:sz w:val="17"/>
          <w:szCs w:val="17"/>
          <w:rtl/>
          <w:lang w:eastAsia="en-US"/>
        </w:rPr>
        <w:t>א-10</w:t>
      </w:r>
      <w:r>
        <w:rPr>
          <w:sz w:val="17"/>
          <w:szCs w:val="17"/>
          <w:lang w:eastAsia="en-US"/>
        </w:rPr>
        <w:t>","GeoAreaLocationId":16,"GeoAreaGroupId":2}},{"ShipmentCode":"20001569","Method":1048580,"Status":0,"Shipping_days":0,"Id":1569,"AId":267327,"First_name":"</w:t>
      </w:r>
      <w:r>
        <w:rPr>
          <w:sz w:val="17"/>
          <w:szCs w:val="17"/>
          <w:rtl/>
          <w:lang w:eastAsia="en-US"/>
        </w:rPr>
        <w:t>ישראלי</w:t>
      </w:r>
      <w:r>
        <w:rPr>
          <w:sz w:val="17"/>
          <w:szCs w:val="17"/>
          <w:lang w:eastAsia="en-US"/>
        </w:rPr>
        <w:t>","Last_name":"</w:t>
      </w:r>
      <w:r>
        <w:rPr>
          <w:sz w:val="17"/>
          <w:szCs w:val="17"/>
          <w:rtl/>
          <w:lang w:eastAsia="en-US"/>
        </w:rPr>
        <w:t>ישראלי</w:t>
      </w:r>
      <w:r>
        <w:rPr>
          <w:sz w:val="17"/>
          <w:szCs w:val="17"/>
          <w:lang w:eastAsia="en-US"/>
        </w:rPr>
        <w:t>","Phone":"0541123344","Email":"","Company_name":"","Street":"</w:t>
      </w:r>
      <w:r>
        <w:rPr>
          <w:sz w:val="17"/>
          <w:szCs w:val="17"/>
          <w:rtl/>
          <w:lang w:eastAsia="en-US"/>
        </w:rPr>
        <w:t>הסדנאות</w:t>
      </w:r>
      <w:r>
        <w:rPr>
          <w:sz w:val="17"/>
          <w:szCs w:val="17"/>
          <w:lang w:eastAsia="en-US"/>
        </w:rPr>
        <w:t>","House_no":"8","City":"</w:t>
      </w:r>
      <w:r>
        <w:rPr>
          <w:sz w:val="17"/>
          <w:szCs w:val="17"/>
          <w:rtl/>
          <w:lang w:eastAsia="en-US"/>
        </w:rPr>
        <w:t>הרצליה</w:t>
      </w:r>
      <w:r>
        <w:rPr>
          <w:sz w:val="17"/>
          <w:szCs w:val="17"/>
          <w:lang w:eastAsia="en-US"/>
        </w:rPr>
        <w:t>","Zipcode":46427,"Apartment_no":"8","Floor_no":"1","Entrance":"","Pob":"","LabelDetails":{"TitleText":"</w:t>
      </w:r>
      <w:r>
        <w:rPr>
          <w:sz w:val="17"/>
          <w:szCs w:val="17"/>
          <w:rtl/>
          <w:lang w:eastAsia="en-US"/>
        </w:rPr>
        <w:t>רח' הסדנאות 8 הרצליה</w:t>
      </w:r>
      <w:r>
        <w:rPr>
          <w:sz w:val="17"/>
          <w:szCs w:val="17"/>
          <w:lang w:eastAsia="en-US"/>
        </w:rPr>
        <w:t>","TitleImageURL":"http://www.wallashops.co.il/Images/Header/WallashopsLogo.png","StampImage":"","Barcode":"20001569","MethodText":"FedEx","MethodImageURL":"http:////Images//StickerLogos//fedex.png","HelperRightText":"</w:t>
      </w:r>
      <w:r>
        <w:rPr>
          <w:sz w:val="17"/>
          <w:szCs w:val="17"/>
          <w:rtl/>
          <w:lang w:eastAsia="en-US"/>
        </w:rPr>
        <w:t>מען המשלוח:  ישראלי ישראלי</w:t>
      </w:r>
      <w:r>
        <w:rPr>
          <w:sz w:val="17"/>
          <w:szCs w:val="17"/>
          <w:lang w:eastAsia="en-US"/>
        </w:rPr>
        <w:t>","HelperLeftText":"","DescriptionText1":"</w:t>
      </w:r>
      <w:r>
        <w:rPr>
          <w:sz w:val="17"/>
          <w:szCs w:val="17"/>
          <w:rtl/>
          <w:lang w:eastAsia="en-US"/>
        </w:rPr>
        <w:t>הסדנאות 8</w:t>
      </w:r>
      <w:r>
        <w:rPr>
          <w:sz w:val="17"/>
          <w:szCs w:val="17"/>
          <w:lang w:eastAsia="en-US"/>
        </w:rPr>
        <w:t>\r\n</w:t>
      </w:r>
      <w:r>
        <w:rPr>
          <w:sz w:val="17"/>
          <w:szCs w:val="17"/>
          <w:rtl/>
          <w:lang w:eastAsia="en-US"/>
        </w:rPr>
        <w:t>הרצליה</w:t>
      </w:r>
      <w:r>
        <w:rPr>
          <w:sz w:val="17"/>
          <w:szCs w:val="17"/>
          <w:lang w:eastAsia="en-US"/>
        </w:rPr>
        <w:t>\r\n</w:t>
      </w:r>
      <w:r>
        <w:rPr>
          <w:sz w:val="17"/>
          <w:szCs w:val="17"/>
          <w:rtl/>
          <w:lang w:eastAsia="en-US"/>
        </w:rPr>
        <w:t>טל:0541123344</w:t>
      </w:r>
      <w:r>
        <w:rPr>
          <w:sz w:val="17"/>
          <w:szCs w:val="17"/>
          <w:lang w:eastAsia="en-US"/>
        </w:rPr>
        <w:t>","DescriptionText2":"</w:t>
      </w:r>
      <w:r>
        <w:rPr>
          <w:sz w:val="17"/>
          <w:szCs w:val="17"/>
          <w:rtl/>
          <w:lang w:eastAsia="en-US"/>
        </w:rPr>
        <w:t>שם הלקוח: ישראלי ישראלי 0541123344</w:t>
      </w:r>
      <w:r>
        <w:rPr>
          <w:sz w:val="17"/>
          <w:szCs w:val="17"/>
          <w:lang w:eastAsia="en-US"/>
        </w:rPr>
        <w:t xml:space="preserve">","DescriptionText3":"2015/08/17 18:37 </w:t>
      </w:r>
      <w:r>
        <w:rPr>
          <w:sz w:val="17"/>
          <w:szCs w:val="17"/>
          <w:rtl/>
          <w:lang w:eastAsia="en-US"/>
        </w:rPr>
        <w:t>הזמנה 12</w:t>
      </w:r>
      <w:r>
        <w:rPr>
          <w:sz w:val="17"/>
          <w:szCs w:val="17"/>
          <w:lang w:eastAsia="en-US"/>
        </w:rPr>
        <w:t xml:space="preserve"> ","DescriptionText4":"</w:t>
      </w:r>
      <w:r>
        <w:rPr>
          <w:sz w:val="17"/>
          <w:szCs w:val="17"/>
          <w:rtl/>
          <w:lang w:eastAsia="en-US"/>
        </w:rPr>
        <w:t>משלוח מספר  20001569</w:t>
      </w:r>
      <w:r>
        <w:rPr>
          <w:sz w:val="17"/>
          <w:szCs w:val="17"/>
          <w:lang w:eastAsia="en-US"/>
        </w:rPr>
        <w:t>","DescriptionText5":"</w:t>
      </w:r>
      <w:r>
        <w:rPr>
          <w:sz w:val="17"/>
          <w:szCs w:val="17"/>
          <w:rtl/>
          <w:lang w:eastAsia="en-US"/>
        </w:rPr>
        <w:t>כתובת המפיץ:  פליינג קרגו , זבוטינסקי 90, פ\"ת</w:t>
      </w:r>
      <w:r>
        <w:rPr>
          <w:sz w:val="17"/>
          <w:szCs w:val="17"/>
          <w:lang w:eastAsia="en-US"/>
        </w:rPr>
        <w:t>\r\n</w:t>
      </w:r>
      <w:r>
        <w:rPr>
          <w:sz w:val="17"/>
          <w:szCs w:val="17"/>
          <w:rtl/>
          <w:lang w:eastAsia="en-US"/>
        </w:rPr>
        <w:t>טל: 054-6701045</w:t>
      </w:r>
      <w:r>
        <w:rPr>
          <w:sz w:val="17"/>
          <w:szCs w:val="17"/>
          <w:lang w:eastAsia="en-US"/>
        </w:rPr>
        <w:t>"},"Label_pdf":"?dgids=f906e506e28a4c909defc7fcddfe1ab3"}]}}</w:t>
      </w:r>
    </w:p>
    <w:p w:rsidR="00B53DA7" w:rsidRDefault="00B53DA7" w:rsidP="00F56570">
      <w:pPr>
        <w:pStyle w:val="ShopsH1"/>
        <w:rPr>
          <w:rtl/>
        </w:rPr>
      </w:pPr>
      <w:r>
        <w:rPr>
          <w:rtl/>
        </w:rPr>
        <w:br w:type="page"/>
      </w:r>
      <w:bookmarkStart w:id="11" w:name="_Toc468615923"/>
      <w:r>
        <w:t>UpdateStock</w:t>
      </w:r>
      <w:bookmarkEnd w:id="11"/>
    </w:p>
    <w:p w:rsidR="00B53DA7" w:rsidRDefault="00B53DA7" w:rsidP="00B53DA7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פעולה זו מאפשרת ביצוע של עדכון מלאי, ניתן לעדכן מספר מק"טים בקריאה אחת.</w:t>
      </w:r>
    </w:p>
    <w:p w:rsidR="00B53DA7" w:rsidRDefault="00B53DA7" w:rsidP="00162A7B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במידה והפעולה הצליחה, נקבל אישור להצלחה</w:t>
      </w:r>
      <w:r w:rsidR="00162A7B">
        <w:rPr>
          <w:rFonts w:hint="cs"/>
          <w:sz w:val="22"/>
          <w:szCs w:val="22"/>
          <w:rtl/>
        </w:rPr>
        <w:t xml:space="preserve"> עבור כל מק"ט</w:t>
      </w:r>
      <w:r>
        <w:rPr>
          <w:rFonts w:hint="cs"/>
          <w:sz w:val="22"/>
          <w:szCs w:val="22"/>
          <w:rtl/>
        </w:rPr>
        <w:t xml:space="preserve"> במידה והיה כישלון </w:t>
      </w:r>
      <w:r w:rsidR="00F56570">
        <w:rPr>
          <w:rFonts w:hint="cs"/>
          <w:sz w:val="22"/>
          <w:szCs w:val="22"/>
          <w:rtl/>
        </w:rPr>
        <w:t>נקבל בתשובה את הסיבה לכישלון ואת פרטי הבקשה שנשלחה</w:t>
      </w:r>
      <w:r>
        <w:rPr>
          <w:rFonts w:hint="cs"/>
          <w:sz w:val="22"/>
          <w:szCs w:val="22"/>
          <w:rtl/>
        </w:rPr>
        <w:t>.</w:t>
      </w:r>
    </w:p>
    <w:p w:rsidR="00B53DA7" w:rsidRDefault="00B53DA7" w:rsidP="00B53DA7">
      <w:pPr>
        <w:rPr>
          <w:sz w:val="22"/>
          <w:szCs w:val="22"/>
          <w:u w:val="single"/>
          <w:rtl/>
        </w:rPr>
      </w:pPr>
    </w:p>
    <w:p w:rsidR="00DF5479" w:rsidRPr="001E72C8" w:rsidRDefault="00DF5479" w:rsidP="00DF5479">
      <w:pPr>
        <w:rPr>
          <w:b/>
          <w:bCs/>
          <w:sz w:val="22"/>
          <w:szCs w:val="22"/>
          <w:u w:val="single"/>
          <w:rtl/>
        </w:rPr>
      </w:pPr>
      <w:r w:rsidRPr="001E72C8">
        <w:rPr>
          <w:rFonts w:hint="cs"/>
          <w:b/>
          <w:bCs/>
          <w:sz w:val="22"/>
          <w:szCs w:val="22"/>
          <w:u w:val="single"/>
          <w:rtl/>
        </w:rPr>
        <w:t>נתוני הבקשה:</w:t>
      </w:r>
    </w:p>
    <w:p w:rsidR="00DF5479" w:rsidRPr="00B22671" w:rsidRDefault="00DF5479" w:rsidP="00B22671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>
        <w:rPr>
          <w:sz w:val="20"/>
          <w:szCs w:val="20"/>
        </w:rPr>
        <w:t>URL</w:t>
      </w:r>
      <w:r w:rsidRPr="000711F2">
        <w:rPr>
          <w:sz w:val="20"/>
          <w:szCs w:val="20"/>
          <w:rtl/>
        </w:rPr>
        <w:t xml:space="preserve">  </w:t>
      </w:r>
      <w:r>
        <w:rPr>
          <w:rFonts w:hint="cs"/>
          <w:sz w:val="20"/>
          <w:szCs w:val="20"/>
          <w:rtl/>
        </w:rPr>
        <w:t xml:space="preserve">-  </w:t>
      </w:r>
      <w:hyperlink r:id="rId25" w:history="1">
        <w:r w:rsidR="00B22671" w:rsidRPr="00927AF4">
          <w:rPr>
            <w:rStyle w:val="Hyperlink"/>
            <w:rFonts w:ascii="Lucida Console" w:hAnsi="Lucida Console" w:cs="Lucida Console"/>
            <w:sz w:val="17"/>
            <w:szCs w:val="17"/>
            <w:lang w:eastAsia="en-US"/>
          </w:rPr>
          <w:t>http://manager.wallashops.co.il/mgr2/api/Stock/UpdateStock</w:t>
        </w:r>
      </w:hyperlink>
      <w:r w:rsidR="00B22671">
        <w:rPr>
          <w:sz w:val="20"/>
          <w:szCs w:val="20"/>
        </w:rPr>
        <w:t xml:space="preserve"> </w:t>
      </w:r>
    </w:p>
    <w:p w:rsidR="00B22671" w:rsidRDefault="00DF5479" w:rsidP="00B22671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 w:rsidR="00B22671" w:rsidRPr="00F56570">
        <w:rPr>
          <w:sz w:val="20"/>
          <w:szCs w:val="20"/>
        </w:rPr>
        <w:t>StockPfId</w:t>
      </w:r>
      <w:r w:rsidR="00B22671">
        <w:rPr>
          <w:rFonts w:hint="cs"/>
          <w:sz w:val="20"/>
          <w:szCs w:val="20"/>
          <w:rtl/>
        </w:rPr>
        <w:t xml:space="preserve">- </w:t>
      </w:r>
      <w:hyperlink w:history="1">
        <w:r w:rsidR="00B22671" w:rsidRPr="001166D0">
          <w:rPr>
            <w:rFonts w:hint="cs"/>
            <w:sz w:val="20"/>
            <w:szCs w:val="20"/>
            <w:rtl/>
          </w:rPr>
          <w:t>מק"ט</w:t>
        </w:r>
      </w:hyperlink>
      <w:r w:rsidR="00B22671" w:rsidRPr="001166D0">
        <w:rPr>
          <w:rFonts w:hint="cs"/>
          <w:sz w:val="20"/>
          <w:szCs w:val="20"/>
          <w:rtl/>
        </w:rPr>
        <w:t xml:space="preserve"> מלאי</w:t>
      </w:r>
      <w:r w:rsidR="00B22671" w:rsidRPr="001166D0">
        <w:rPr>
          <w:sz w:val="20"/>
          <w:szCs w:val="20"/>
        </w:rPr>
        <w:t xml:space="preserve"> </w:t>
      </w:r>
      <w:r w:rsidR="00B22671" w:rsidRPr="001166D0">
        <w:rPr>
          <w:rFonts w:hint="cs"/>
          <w:sz w:val="20"/>
          <w:szCs w:val="20"/>
          <w:rtl/>
        </w:rPr>
        <w:t>(פנימי של וואלה שופס)</w:t>
      </w:r>
      <w:r w:rsidR="00B22671">
        <w:rPr>
          <w:sz w:val="20"/>
          <w:szCs w:val="20"/>
        </w:rPr>
        <w:t xml:space="preserve"> </w:t>
      </w:r>
    </w:p>
    <w:p w:rsidR="00B22671" w:rsidRDefault="00B22671" w:rsidP="00B22671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>
        <w:rPr>
          <w:sz w:val="20"/>
          <w:szCs w:val="20"/>
        </w:rPr>
        <w:t>U</w:t>
      </w:r>
      <w:r w:rsidRPr="00F56570">
        <w:rPr>
          <w:sz w:val="20"/>
          <w:szCs w:val="20"/>
        </w:rPr>
        <w:t>pc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ק"ט ספק   </w:t>
      </w:r>
    </w:p>
    <w:p w:rsidR="00B22671" w:rsidRPr="00B22671" w:rsidRDefault="00B22671" w:rsidP="00B22671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 w:rsidRPr="00F56570">
        <w:rPr>
          <w:sz w:val="20"/>
          <w:szCs w:val="20"/>
        </w:rPr>
        <w:t>StockType</w:t>
      </w:r>
      <w:r>
        <w:rPr>
          <w:rFonts w:hint="cs"/>
          <w:sz w:val="20"/>
          <w:szCs w:val="20"/>
          <w:rtl/>
        </w:rPr>
        <w:t>– סוג המלאי (באוויר, רגיל, תקולים).</w:t>
      </w:r>
      <w:r w:rsidRPr="00B22671">
        <w:rPr>
          <w:rFonts w:hint="cs"/>
          <w:sz w:val="20"/>
          <w:szCs w:val="20"/>
          <w:rtl/>
        </w:rPr>
        <w:t xml:space="preserve"> </w:t>
      </w:r>
      <w:r w:rsidRPr="0085149D">
        <w:rPr>
          <w:rFonts w:hint="cs"/>
          <w:b/>
          <w:bCs/>
          <w:sz w:val="20"/>
          <w:szCs w:val="20"/>
          <w:rtl/>
        </w:rPr>
        <w:t>(ראה נספח</w:t>
      </w:r>
      <w:r w:rsidRPr="0085149D">
        <w:rPr>
          <w:rStyle w:val="AppendixesLinkChar"/>
          <w:rFonts w:hint="cs"/>
          <w:b/>
          <w:bCs/>
          <w:sz w:val="20"/>
          <w:szCs w:val="20"/>
          <w:rtl/>
        </w:rPr>
        <w:t xml:space="preserve"> </w:t>
      </w:r>
      <w:hyperlink w:anchor="WSStockTypes" w:history="1">
        <w:r w:rsidRPr="0085149D">
          <w:rPr>
            <w:rStyle w:val="AppendixesLinkChar"/>
            <w:rFonts w:hint="cs"/>
            <w:b/>
            <w:bCs/>
            <w:sz w:val="20"/>
            <w:szCs w:val="20"/>
            <w:rtl/>
          </w:rPr>
          <w:t>מבנה סוג מלאי</w:t>
        </w:r>
      </w:hyperlink>
      <w:r w:rsidRPr="0085149D">
        <w:rPr>
          <w:rStyle w:val="AppendixesLinkChar"/>
          <w:rFonts w:hint="cs"/>
          <w:b/>
          <w:bCs/>
          <w:sz w:val="20"/>
          <w:szCs w:val="20"/>
          <w:rtl/>
        </w:rPr>
        <w:t xml:space="preserve"> </w:t>
      </w:r>
      <w:r w:rsidRPr="0085149D">
        <w:rPr>
          <w:rFonts w:hint="cs"/>
          <w:b/>
          <w:bCs/>
          <w:sz w:val="20"/>
          <w:szCs w:val="20"/>
          <w:rtl/>
        </w:rPr>
        <w:t>)</w:t>
      </w:r>
    </w:p>
    <w:p w:rsidR="00B22671" w:rsidRDefault="00B22671" w:rsidP="00B22671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 w:rsidRPr="00F56570">
        <w:rPr>
          <w:sz w:val="20"/>
          <w:szCs w:val="20"/>
        </w:rPr>
        <w:t>Amount</w:t>
      </w:r>
      <w:r>
        <w:rPr>
          <w:rFonts w:hint="cs"/>
          <w:sz w:val="20"/>
          <w:szCs w:val="20"/>
          <w:rtl/>
        </w:rPr>
        <w:t>– כמות מלאי עדכנית.</w:t>
      </w:r>
    </w:p>
    <w:p w:rsidR="00B22671" w:rsidRDefault="00B22671" w:rsidP="00B22671">
      <w:pPr>
        <w:rPr>
          <w:sz w:val="20"/>
          <w:szCs w:val="20"/>
          <w:rtl/>
        </w:rPr>
      </w:pPr>
    </w:p>
    <w:p w:rsidR="00B53DA7" w:rsidRDefault="00B53DA7" w:rsidP="00B53DA7">
      <w:pPr>
        <w:rPr>
          <w:sz w:val="20"/>
          <w:szCs w:val="20"/>
          <w:rtl/>
        </w:rPr>
      </w:pPr>
    </w:p>
    <w:p w:rsidR="00B53DA7" w:rsidRPr="003A299F" w:rsidRDefault="00B53DA7" w:rsidP="00B53DA7">
      <w:pPr>
        <w:rPr>
          <w:b/>
          <w:bCs/>
          <w:sz w:val="22"/>
          <w:szCs w:val="22"/>
          <w:u w:val="single"/>
          <w:rtl/>
        </w:rPr>
      </w:pPr>
      <w:r w:rsidRPr="003A299F">
        <w:rPr>
          <w:rFonts w:hint="cs"/>
          <w:b/>
          <w:bCs/>
          <w:sz w:val="22"/>
          <w:szCs w:val="22"/>
          <w:u w:val="single"/>
          <w:rtl/>
        </w:rPr>
        <w:t>נתוני התשובה:</w:t>
      </w:r>
    </w:p>
    <w:p w:rsidR="00B53DA7" w:rsidRDefault="00B53DA7" w:rsidP="0085149D">
      <w:pPr>
        <w:ind w:left="636" w:hanging="567"/>
        <w:rPr>
          <w:i/>
          <w:iCs/>
          <w:sz w:val="22"/>
          <w:szCs w:val="22"/>
          <w:rtl/>
        </w:rPr>
      </w:pPr>
      <w:r w:rsidRPr="00592AB9">
        <w:rPr>
          <w:i/>
          <w:iCs/>
          <w:sz w:val="22"/>
          <w:szCs w:val="22"/>
          <w:rtl/>
        </w:rPr>
        <w:t xml:space="preserve">הערה : </w:t>
      </w:r>
      <w:r w:rsidR="001166D0">
        <w:rPr>
          <w:rFonts w:hint="cs"/>
          <w:i/>
          <w:iCs/>
          <w:sz w:val="22"/>
          <w:szCs w:val="22"/>
          <w:rtl/>
        </w:rPr>
        <w:t>חובה להזין מק"ט ספק או מק"ט מלאי במידה והוזן מק"ט ספק ואין לו מק"ט מלאי תואם בתשובה החוזרת סיבת הכישלון תוסבר</w:t>
      </w:r>
      <w:r w:rsidRPr="00592AB9">
        <w:rPr>
          <w:i/>
          <w:iCs/>
          <w:sz w:val="22"/>
          <w:szCs w:val="22"/>
          <w:rtl/>
        </w:rPr>
        <w:t>.</w:t>
      </w:r>
    </w:p>
    <w:p w:rsidR="00B22671" w:rsidRPr="0085149D" w:rsidRDefault="00B22671" w:rsidP="0085149D">
      <w:pPr>
        <w:ind w:left="636"/>
        <w:rPr>
          <w:i/>
          <w:iCs/>
          <w:sz w:val="22"/>
          <w:szCs w:val="22"/>
          <w:rtl/>
        </w:rPr>
      </w:pPr>
      <w:r w:rsidRPr="0085149D">
        <w:rPr>
          <w:rFonts w:hint="cs"/>
          <w:i/>
          <w:iCs/>
          <w:sz w:val="22"/>
          <w:szCs w:val="22"/>
          <w:rtl/>
        </w:rPr>
        <w:t>מומלץ לא לבצע יותר מ</w:t>
      </w:r>
      <w:r w:rsidR="0085149D" w:rsidRPr="0085149D">
        <w:rPr>
          <w:rFonts w:hint="cs"/>
          <w:i/>
          <w:iCs/>
          <w:sz w:val="22"/>
          <w:szCs w:val="22"/>
          <w:rtl/>
        </w:rPr>
        <w:t>50 מוצרים לכול בקשה.</w:t>
      </w:r>
    </w:p>
    <w:p w:rsidR="00B53DA7" w:rsidRPr="00FB0EB2" w:rsidRDefault="00B53DA7" w:rsidP="00B53DA7">
      <w:pPr>
        <w:bidi w:val="0"/>
        <w:rPr>
          <w:sz w:val="20"/>
          <w:szCs w:val="20"/>
          <w:u w:val="single"/>
        </w:rPr>
      </w:pPr>
      <w:r w:rsidRPr="00FB0EB2">
        <w:rPr>
          <w:sz w:val="20"/>
          <w:szCs w:val="20"/>
          <w:u w:val="single"/>
        </w:rPr>
        <w:t xml:space="preserve">Raw View 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Request:</w:t>
      </w:r>
    </w:p>
    <w:p w:rsidR="00B53DA7" w:rsidRDefault="009260C7" w:rsidP="00B2267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POST </w:t>
      </w:r>
      <w:r w:rsidR="00B22671" w:rsidRPr="00B22671">
        <w:rPr>
          <w:rFonts w:ascii="Lucida Console" w:hAnsi="Lucida Console" w:cs="Lucida Console"/>
          <w:sz w:val="17"/>
          <w:szCs w:val="17"/>
          <w:lang w:eastAsia="en-US"/>
        </w:rPr>
        <w:t>http://manager.wallashops.co.il/mgr2/api/Stock/UpdateStock</w:t>
      </w:r>
      <w:r w:rsidR="00B53DA7">
        <w:rPr>
          <w:rFonts w:ascii="Lucida Console" w:hAnsi="Lucida Console" w:cs="Lucida Console"/>
          <w:sz w:val="17"/>
          <w:szCs w:val="17"/>
          <w:lang w:eastAsia="en-US"/>
        </w:rPr>
        <w:t xml:space="preserve"> HTTP/1.1</w:t>
      </w:r>
    </w:p>
    <w:p w:rsidR="00B53DA7" w:rsidRDefault="00B53DA7" w:rsidP="00B22671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45703F">
        <w:rPr>
          <w:rFonts w:ascii="Lucida Console" w:hAnsi="Lucida Console" w:cs="Lucida Console"/>
          <w:sz w:val="17"/>
          <w:szCs w:val="17"/>
          <w:lang w:eastAsia="en-US"/>
        </w:rPr>
        <w:t xml:space="preserve">Host: </w:t>
      </w:r>
      <w:r w:rsidR="00B22671" w:rsidRPr="00B22671">
        <w:rPr>
          <w:rFonts w:ascii="Lucida Console" w:hAnsi="Lucida Console" w:cs="Lucida Console"/>
          <w:sz w:val="17"/>
          <w:szCs w:val="17"/>
          <w:lang w:eastAsia="en-US"/>
        </w:rPr>
        <w:t>manager.wallashops.co.il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okie: ASP.NET_SessionId=ggwkcc0kmsbfiasbqadhoye4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70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rtl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>[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rtl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{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Upc": "002211"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ShopID": 432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StockPfId": "01214e6e"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StockType": 0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Amount": 150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rtl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}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rtl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{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Upc": "10002A-200-032"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ShopID": 432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StockPfId": "3794da57"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StockType": 1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Amount": 0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rtl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}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rtl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{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Upc": "10002A-200-031"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ShopID": 432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StockPfId": "c4bb3e7d"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StockType": 2,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  "Amount": -5</w:t>
      </w:r>
    </w:p>
    <w:p w:rsidR="00582F42" w:rsidRPr="00582F42" w:rsidRDefault="00582F42" w:rsidP="00582F42">
      <w:pPr>
        <w:bidi w:val="0"/>
        <w:rPr>
          <w:rFonts w:ascii="Lucida Console" w:hAnsi="Lucida Console" w:cs="Times New Roman"/>
          <w:sz w:val="17"/>
          <w:szCs w:val="17"/>
          <w:rtl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 xml:space="preserve">  }</w:t>
      </w:r>
    </w:p>
    <w:p w:rsidR="00091715" w:rsidRDefault="00582F42" w:rsidP="00582F4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 w:rsidRPr="00582F42">
        <w:rPr>
          <w:rFonts w:ascii="Lucida Console" w:hAnsi="Lucida Console" w:cs="Times New Roman"/>
          <w:sz w:val="17"/>
          <w:szCs w:val="17"/>
          <w:lang w:eastAsia="en-US"/>
        </w:rPr>
        <w:t>]</w:t>
      </w:r>
    </w:p>
    <w:p w:rsidR="00C75CD2" w:rsidRDefault="00C75CD2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br w:type="page"/>
      </w:r>
    </w:p>
    <w:p w:rsidR="0050058A" w:rsidRPr="003A299F" w:rsidRDefault="0050058A" w:rsidP="0050058A">
      <w:pPr>
        <w:rPr>
          <w:b/>
          <w:bCs/>
          <w:sz w:val="22"/>
          <w:szCs w:val="22"/>
          <w:u w:val="single"/>
          <w:rtl/>
        </w:rPr>
      </w:pPr>
      <w:r>
        <w:rPr>
          <w:rFonts w:hint="cs"/>
          <w:b/>
          <w:bCs/>
          <w:sz w:val="22"/>
          <w:szCs w:val="22"/>
          <w:u w:val="single"/>
          <w:rtl/>
        </w:rPr>
        <w:t>תשובה במקרה של כישלון</w:t>
      </w:r>
      <w:r w:rsidRPr="003A299F">
        <w:rPr>
          <w:rFonts w:hint="cs"/>
          <w:b/>
          <w:bCs/>
          <w:sz w:val="22"/>
          <w:szCs w:val="22"/>
          <w:u w:val="single"/>
          <w:rtl/>
        </w:rPr>
        <w:t>:</w:t>
      </w:r>
    </w:p>
    <w:p w:rsidR="0050058A" w:rsidRDefault="0050058A" w:rsidP="0050058A">
      <w:pPr>
        <w:rPr>
          <w:rFonts w:ascii="Lucida Console" w:hAnsi="Lucida Console" w:cs="Times New Roman"/>
          <w:sz w:val="17"/>
          <w:szCs w:val="17"/>
          <w:rtl/>
          <w:lang w:eastAsia="en-US"/>
        </w:rPr>
      </w:pPr>
    </w:p>
    <w:p w:rsidR="00B53DA7" w:rsidRDefault="00B53DA7" w:rsidP="0050058A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t>Response: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HTTP/1.1 200 OK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ache-Control: no-cache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ragma: no-cache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; charset=utf-8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Expires: -1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Date: Thu, 20 Nov 2014 10:28:01 GMT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247</w:t>
      </w:r>
    </w:p>
    <w:p w:rsidR="00B53DA7" w:rsidRDefault="00B53DA7" w:rsidP="00B53DA7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B53DA7" w:rsidRDefault="00797CAE" w:rsidP="00C75CD2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 w:hint="cs"/>
          <w:sz w:val="17"/>
          <w:szCs w:val="17"/>
          <w:rtl/>
          <w:lang w:eastAsia="en-US"/>
        </w:rPr>
        <w:t>}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"Result": false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"Result_data": [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{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"message": "there's no need to update, expected amount is in stock"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"params": {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Upc": "002211"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ShopID": 432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StockPfId": "01214e6e"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StockType": 0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Amount": 150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}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}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{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"message": "can`t update stock to a negative value"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"params": {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Upc": "10002A-200-032"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ShopID": 432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StockPfId": "3794da57"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StockType": 1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Amount": 0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}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}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{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"message": "can`t update stock to a negative value"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"params": {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Upc": "10002A-200-031"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ShopID": 432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StockPfId": "c4bb3e7d"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StockType": 2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  "Amount": -5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  }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  }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],</w:t>
      </w:r>
    </w:p>
    <w:p w:rsidR="00797CAE" w:rsidRP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"Code": 145,</w:t>
      </w:r>
    </w:p>
    <w:p w:rsidR="00797CAE" w:rsidRDefault="00797CAE" w:rsidP="00797CA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 w:rsidRPr="00797CAE">
        <w:rPr>
          <w:rFonts w:ascii="Lucida Console" w:hAnsi="Lucida Console" w:cs="Lucida Console"/>
          <w:sz w:val="17"/>
          <w:szCs w:val="17"/>
          <w:lang w:eastAsia="en-US"/>
        </w:rPr>
        <w:t xml:space="preserve">  "Message": "there is an error in at least one attempt to upgrade the storage"</w:t>
      </w:r>
      <w:r>
        <w:rPr>
          <w:rFonts w:ascii="Lucida Console" w:hAnsi="Lucida Console" w:cs="Lucida Console"/>
          <w:sz w:val="17"/>
          <w:szCs w:val="17"/>
          <w:rtl/>
          <w:lang w:eastAsia="en-US"/>
        </w:rPr>
        <w:br/>
      </w:r>
      <w:r>
        <w:rPr>
          <w:rFonts w:ascii="Lucida Console" w:hAnsi="Lucida Console" w:cs="Lucida Console" w:hint="cs"/>
          <w:sz w:val="17"/>
          <w:szCs w:val="17"/>
          <w:rtl/>
          <w:lang w:eastAsia="en-US"/>
        </w:rPr>
        <w:t>{</w:t>
      </w:r>
    </w:p>
    <w:p w:rsidR="00B53DA7" w:rsidRPr="0045703F" w:rsidRDefault="00B53DA7" w:rsidP="00B53DA7">
      <w:pPr>
        <w:pStyle w:val="ShopsH1"/>
        <w:rPr>
          <w:rFonts w:cstheme="minorBidi"/>
          <w:rtl/>
        </w:rPr>
      </w:pPr>
    </w:p>
    <w:p w:rsidR="00B53DA7" w:rsidRDefault="00B53DA7">
      <w:pPr>
        <w:bidi w:val="0"/>
        <w:rPr>
          <w:rtl/>
        </w:rPr>
      </w:pPr>
    </w:p>
    <w:p w:rsidR="0050058A" w:rsidRDefault="0050058A" w:rsidP="0050058A">
      <w:pPr>
        <w:rPr>
          <w:b/>
          <w:bCs/>
          <w:sz w:val="22"/>
          <w:szCs w:val="22"/>
          <w:u w:val="single"/>
          <w:rtl/>
        </w:rPr>
      </w:pPr>
      <w:r>
        <w:rPr>
          <w:rFonts w:hint="cs"/>
          <w:b/>
          <w:bCs/>
          <w:sz w:val="22"/>
          <w:szCs w:val="22"/>
          <w:u w:val="single"/>
          <w:rtl/>
        </w:rPr>
        <w:t>תשובה במקרה של הצלחה מלאה</w:t>
      </w:r>
      <w:r w:rsidRPr="003A299F">
        <w:rPr>
          <w:rFonts w:hint="cs"/>
          <w:b/>
          <w:bCs/>
          <w:sz w:val="22"/>
          <w:szCs w:val="22"/>
          <w:u w:val="single"/>
          <w:rtl/>
        </w:rPr>
        <w:t>:</w:t>
      </w:r>
    </w:p>
    <w:p w:rsidR="0050058A" w:rsidRPr="00CB3FA3" w:rsidRDefault="0050058A" w:rsidP="00CB3FA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</w:p>
    <w:p w:rsidR="0050058A" w:rsidRPr="00CB3FA3" w:rsidRDefault="0050058A" w:rsidP="00CB3FA3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CB3FA3">
        <w:rPr>
          <w:rFonts w:ascii="Lucida Console" w:hAnsi="Lucida Console" w:cs="Lucida Console"/>
          <w:sz w:val="17"/>
          <w:szCs w:val="17"/>
          <w:lang w:eastAsia="en-US"/>
        </w:rPr>
        <w:t>{"Result":true,"Result_data":"Success","Code":0,"Message":""}</w:t>
      </w:r>
    </w:p>
    <w:p w:rsidR="00F44C3E" w:rsidRDefault="0050058A">
      <w:pPr>
        <w:bidi w:val="0"/>
        <w:rPr>
          <w:rFonts w:asciiTheme="majorHAnsi" w:eastAsiaTheme="majorEastAsia" w:hAnsiTheme="majorHAnsi" w:cstheme="majorBidi"/>
          <w:b/>
          <w:bCs/>
          <w:color w:val="17365D" w:themeColor="text2" w:themeShade="BF"/>
          <w:spacing w:val="5"/>
          <w:kern w:val="28"/>
          <w:sz w:val="52"/>
          <w:szCs w:val="52"/>
        </w:rPr>
      </w:pPr>
      <w:r w:rsidRPr="0050058A">
        <w:rPr>
          <w:rFonts w:asciiTheme="majorHAnsi" w:eastAsiaTheme="majorEastAsia" w:hAnsiTheme="majorHAnsi" w:cstheme="majorBidi"/>
          <w:b/>
          <w:bCs/>
          <w:color w:val="17365D" w:themeColor="text2" w:themeShade="BF"/>
          <w:spacing w:val="5"/>
          <w:kern w:val="28"/>
          <w:sz w:val="52"/>
          <w:szCs w:val="52"/>
        </w:rPr>
        <w:br w:type="page"/>
      </w:r>
      <w:r w:rsidR="00F44C3E">
        <w:rPr>
          <w:rFonts w:asciiTheme="majorHAnsi" w:eastAsiaTheme="majorEastAsia" w:hAnsiTheme="majorHAnsi" w:cstheme="majorBidi"/>
          <w:b/>
          <w:bCs/>
          <w:color w:val="17365D" w:themeColor="text2" w:themeShade="BF"/>
          <w:spacing w:val="5"/>
          <w:kern w:val="28"/>
          <w:sz w:val="52"/>
          <w:szCs w:val="52"/>
        </w:rPr>
        <w:br w:type="page"/>
      </w:r>
    </w:p>
    <w:p w:rsidR="005C11A0" w:rsidRPr="007F11C8" w:rsidRDefault="005C11A0" w:rsidP="007F11C8">
      <w:pPr>
        <w:pStyle w:val="ShopsH1"/>
      </w:pPr>
      <w:bookmarkStart w:id="12" w:name="_Toc468615924"/>
      <w:r w:rsidRPr="007F11C8">
        <w:t>SaveAuction</w:t>
      </w:r>
      <w:bookmarkEnd w:id="12"/>
    </w:p>
    <w:p w:rsidR="005C11A0" w:rsidRDefault="005C11A0" w:rsidP="005C11A0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>הקמת מכירה לאישור עורך.</w:t>
      </w:r>
    </w:p>
    <w:p w:rsidR="005C11A0" w:rsidRPr="00F44C3E" w:rsidRDefault="005C11A0" w:rsidP="005C11A0">
      <w:pPr>
        <w:rPr>
          <w:sz w:val="22"/>
          <w:szCs w:val="22"/>
          <w:rtl/>
        </w:rPr>
      </w:pPr>
    </w:p>
    <w:p w:rsidR="005C11A0" w:rsidRPr="001E72C8" w:rsidRDefault="005C11A0" w:rsidP="005C11A0">
      <w:pPr>
        <w:rPr>
          <w:b/>
          <w:bCs/>
          <w:sz w:val="22"/>
          <w:szCs w:val="22"/>
          <w:u w:val="single"/>
          <w:rtl/>
        </w:rPr>
      </w:pPr>
      <w:r w:rsidRPr="001E72C8">
        <w:rPr>
          <w:rFonts w:hint="cs"/>
          <w:b/>
          <w:bCs/>
          <w:sz w:val="22"/>
          <w:szCs w:val="22"/>
          <w:u w:val="single"/>
          <w:rtl/>
        </w:rPr>
        <w:t>נתוני הבקשה:</w:t>
      </w:r>
    </w:p>
    <w:p w:rsidR="005C11A0" w:rsidRPr="001C4729" w:rsidRDefault="005C11A0" w:rsidP="005C11A0">
      <w:pPr>
        <w:rPr>
          <w:rFonts w:cstheme="minorBidi"/>
          <w:sz w:val="20"/>
          <w:szCs w:val="20"/>
          <w:rtl/>
        </w:rPr>
      </w:pPr>
      <w:r w:rsidRPr="000711F2">
        <w:rPr>
          <w:sz w:val="20"/>
          <w:szCs w:val="20"/>
          <w:rtl/>
        </w:rPr>
        <w:t>•</w:t>
      </w:r>
      <w:r w:rsidRPr="000711F2">
        <w:rPr>
          <w:sz w:val="20"/>
          <w:szCs w:val="20"/>
          <w:rtl/>
        </w:rPr>
        <w:tab/>
      </w:r>
      <w:r>
        <w:rPr>
          <w:sz w:val="20"/>
          <w:szCs w:val="20"/>
        </w:rPr>
        <w:t>URL</w:t>
      </w:r>
      <w:r w:rsidRPr="000711F2">
        <w:rPr>
          <w:sz w:val="20"/>
          <w:szCs w:val="20"/>
          <w:rtl/>
        </w:rPr>
        <w:t xml:space="preserve">  </w:t>
      </w:r>
      <w:r>
        <w:rPr>
          <w:sz w:val="20"/>
          <w:szCs w:val="20"/>
        </w:rPr>
        <w:t>-</w:t>
      </w:r>
      <w:r>
        <w:rPr>
          <w:rFonts w:ascii="Lucida Console" w:hAnsi="Lucida Console" w:cs="Lucida Console" w:hint="cs"/>
          <w:sz w:val="17"/>
          <w:szCs w:val="17"/>
          <w:rtl/>
          <w:lang w:eastAsia="en-US"/>
        </w:rPr>
        <w:t xml:space="preserve"> </w:t>
      </w:r>
      <w:hyperlink r:id="rId26" w:history="1">
        <w:r>
          <w:rPr>
            <w:rStyle w:val="Hyperlink"/>
            <w:rFonts w:ascii="Lucida Console" w:hAnsi="Lucida Console" w:cs="Lucida Console"/>
            <w:sz w:val="17"/>
            <w:szCs w:val="17"/>
            <w:lang w:eastAsia="en-US"/>
          </w:rPr>
          <w:t>http://manager.wallashops.co.il/mgr2/api/AuctionsAPI/SaveAuction</w:t>
        </w:r>
      </w:hyperlink>
      <w:r>
        <w:rPr>
          <w:rFonts w:ascii="Lucida Console" w:hAnsi="Lucida Console" w:cs="Lucida Console" w:hint="cs"/>
          <w:sz w:val="17"/>
          <w:szCs w:val="17"/>
          <w:rtl/>
          <w:lang w:eastAsia="en-US"/>
        </w:rPr>
        <w:t xml:space="preserve">  </w:t>
      </w:r>
    </w:p>
    <w:p w:rsidR="00F50B26" w:rsidRDefault="00F50B26" w:rsidP="0098236A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332D8">
        <w:rPr>
          <w:sz w:val="20"/>
          <w:szCs w:val="20"/>
        </w:rPr>
        <w:t>Pfid</w:t>
      </w:r>
      <w:r w:rsidR="00B52470">
        <w:rPr>
          <w:rFonts w:hint="cs"/>
          <w:sz w:val="20"/>
          <w:szCs w:val="20"/>
          <w:rtl/>
        </w:rPr>
        <w:t xml:space="preserve"> 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E332D8" w:rsidRPr="00E332D8">
        <w:rPr>
          <w:rFonts w:hint="cs"/>
          <w:sz w:val="20"/>
          <w:szCs w:val="20"/>
          <w:rtl/>
        </w:rPr>
        <w:t xml:space="preserve">מק"ט </w:t>
      </w:r>
      <w:r w:rsidR="00E332D8">
        <w:rPr>
          <w:rFonts w:hint="cs"/>
          <w:sz w:val="20"/>
          <w:szCs w:val="20"/>
          <w:rtl/>
        </w:rPr>
        <w:t>וואלהשופס</w:t>
      </w:r>
      <w:r w:rsidR="007F11C8">
        <w:rPr>
          <w:rFonts w:hint="cs"/>
          <w:sz w:val="20"/>
          <w:szCs w:val="20"/>
          <w:rtl/>
        </w:rPr>
        <w:t xml:space="preserve"> </w:t>
      </w:r>
      <w:r w:rsidR="00E332D8" w:rsidRPr="00E332D8">
        <w:rPr>
          <w:rFonts w:hint="cs"/>
          <w:sz w:val="20"/>
          <w:szCs w:val="20"/>
          <w:rtl/>
        </w:rPr>
        <w:t>(חדש)</w:t>
      </w:r>
      <w:r w:rsidR="00E332D8">
        <w:rPr>
          <w:rFonts w:hint="cs"/>
          <w:sz w:val="20"/>
          <w:szCs w:val="20"/>
          <w:rtl/>
        </w:rPr>
        <w:t xml:space="preserve">, לא חובה רק במקרה שיש משמעות למקרה שרוצים שה מק"ט יכיל את ערך </w:t>
      </w:r>
      <w:r w:rsidR="007F11C8">
        <w:rPr>
          <w:rFonts w:hint="cs"/>
          <w:sz w:val="20"/>
          <w:szCs w:val="20"/>
          <w:rtl/>
        </w:rPr>
        <w:t>מסוים</w:t>
      </w:r>
      <w:r w:rsidR="00E332D8">
        <w:rPr>
          <w:rFonts w:hint="cs"/>
          <w:sz w:val="20"/>
          <w:szCs w:val="20"/>
          <w:rtl/>
        </w:rPr>
        <w:t xml:space="preserve"> בנוסף לתחילת של וואלהשופס</w:t>
      </w:r>
      <w:r w:rsidR="007F11C8">
        <w:rPr>
          <w:rFonts w:hint="cs"/>
          <w:i/>
          <w:iCs/>
          <w:sz w:val="20"/>
          <w:szCs w:val="20"/>
          <w:rtl/>
        </w:rPr>
        <w:t xml:space="preserve"> </w:t>
      </w:r>
      <w:r w:rsidR="0098236A">
        <w:rPr>
          <w:rFonts w:hint="cs"/>
          <w:i/>
          <w:iCs/>
          <w:sz w:val="20"/>
          <w:szCs w:val="20"/>
          <w:rtl/>
        </w:rPr>
        <w:t>(</w:t>
      </w:r>
      <w:r w:rsidR="0098236A" w:rsidRPr="00B52470">
        <w:rPr>
          <w:rFonts w:hint="cs"/>
          <w:i/>
          <w:iCs/>
          <w:sz w:val="20"/>
          <w:szCs w:val="20"/>
          <w:rtl/>
        </w:rPr>
        <w:t>אופציונלי</w:t>
      </w:r>
      <w:r w:rsidR="0098236A">
        <w:rPr>
          <w:rFonts w:hint="cs"/>
          <w:i/>
          <w:iCs/>
          <w:sz w:val="20"/>
          <w:szCs w:val="20"/>
          <w:rtl/>
        </w:rPr>
        <w:t>)</w:t>
      </w:r>
      <w:r w:rsidR="0098236A">
        <w:rPr>
          <w:rFonts w:hint="cs"/>
          <w:sz w:val="20"/>
          <w:szCs w:val="20"/>
          <w:rtl/>
        </w:rPr>
        <w:t>.</w:t>
      </w:r>
    </w:p>
    <w:p w:rsidR="00B02A15" w:rsidRPr="00E332D8" w:rsidRDefault="00B02A15" w:rsidP="007F11C8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  <w:rtl/>
        </w:rPr>
      </w:pPr>
      <w:r w:rsidRPr="00EE4038">
        <w:rPr>
          <w:sz w:val="20"/>
          <w:szCs w:val="20"/>
        </w:rPr>
        <w:t>StockPfid</w:t>
      </w:r>
      <w:r w:rsidR="00EE4038" w:rsidRPr="00B52470">
        <w:rPr>
          <w:sz w:val="20"/>
          <w:szCs w:val="20"/>
          <w:rtl/>
        </w:rPr>
        <w:t>–</w:t>
      </w:r>
      <w:r w:rsidR="00EE4038" w:rsidRPr="00B52470">
        <w:rPr>
          <w:rFonts w:hint="cs"/>
          <w:sz w:val="20"/>
          <w:szCs w:val="20"/>
          <w:rtl/>
        </w:rPr>
        <w:t xml:space="preserve"> </w:t>
      </w:r>
      <w:r>
        <w:rPr>
          <w:rFonts w:hint="cs"/>
          <w:sz w:val="20"/>
          <w:szCs w:val="20"/>
          <w:rtl/>
        </w:rPr>
        <w:t>מק"ט מלאי וולאהשופס במידה ויש. אם ומדובר בחנות שמנהלת מלאים ייווצ</w:t>
      </w:r>
      <w:r>
        <w:rPr>
          <w:rFonts w:hint="eastAsia"/>
          <w:sz w:val="20"/>
          <w:szCs w:val="20"/>
          <w:rtl/>
        </w:rPr>
        <w:t>ר</w:t>
      </w:r>
      <w:r>
        <w:rPr>
          <w:rFonts w:hint="cs"/>
          <w:sz w:val="20"/>
          <w:szCs w:val="20"/>
          <w:rtl/>
        </w:rPr>
        <w:t xml:space="preserve"> חדש</w:t>
      </w:r>
      <w:r>
        <w:rPr>
          <w:rFonts w:hint="cs"/>
          <w:i/>
          <w:iCs/>
          <w:sz w:val="20"/>
          <w:szCs w:val="20"/>
          <w:rtl/>
        </w:rPr>
        <w:t>(</w:t>
      </w:r>
      <w:r w:rsidRPr="00B52470">
        <w:rPr>
          <w:rFonts w:hint="cs"/>
          <w:i/>
          <w:iCs/>
          <w:sz w:val="20"/>
          <w:szCs w:val="20"/>
          <w:rtl/>
        </w:rPr>
        <w:t>אופציונלי</w:t>
      </w:r>
      <w:r>
        <w:rPr>
          <w:rFonts w:hint="cs"/>
          <w:i/>
          <w:iCs/>
          <w:sz w:val="20"/>
          <w:szCs w:val="20"/>
          <w:rtl/>
        </w:rPr>
        <w:t>)</w:t>
      </w:r>
      <w:r>
        <w:rPr>
          <w:rFonts w:hint="cs"/>
          <w:sz w:val="20"/>
          <w:szCs w:val="20"/>
          <w:rtl/>
        </w:rPr>
        <w:t>.</w:t>
      </w:r>
    </w:p>
    <w:p w:rsidR="00F50B26" w:rsidRPr="00E332D8" w:rsidRDefault="00F50B26" w:rsidP="0098236A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  <w:rtl/>
        </w:rPr>
      </w:pPr>
      <w:r w:rsidRPr="00E332D8">
        <w:rPr>
          <w:sz w:val="20"/>
          <w:szCs w:val="20"/>
        </w:rPr>
        <w:t>ShopPfid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E332D8">
        <w:rPr>
          <w:rFonts w:hint="cs"/>
          <w:sz w:val="20"/>
          <w:szCs w:val="20"/>
          <w:rtl/>
        </w:rPr>
        <w:t xml:space="preserve">מק"ט </w:t>
      </w:r>
      <w:r w:rsidR="00B52470">
        <w:rPr>
          <w:rFonts w:hint="cs"/>
          <w:sz w:val="20"/>
          <w:szCs w:val="20"/>
          <w:rtl/>
        </w:rPr>
        <w:t>ספק לא</w:t>
      </w:r>
      <w:r w:rsidR="00E332D8">
        <w:rPr>
          <w:rFonts w:hint="cs"/>
          <w:sz w:val="20"/>
          <w:szCs w:val="20"/>
          <w:rtl/>
        </w:rPr>
        <w:t xml:space="preserve"> חובה. </w:t>
      </w:r>
      <w:r w:rsidR="00E332D8" w:rsidRPr="00B52470">
        <w:rPr>
          <w:rFonts w:hint="cs"/>
          <w:sz w:val="20"/>
          <w:szCs w:val="20"/>
          <w:rtl/>
        </w:rPr>
        <w:t>על מנת לייצר תאימות בין המכירות אצלנו למה שיש אצל הספק</w:t>
      </w:r>
      <w:r w:rsidR="0098236A">
        <w:rPr>
          <w:rFonts w:hint="cs"/>
          <w:i/>
          <w:iCs/>
          <w:sz w:val="20"/>
          <w:szCs w:val="20"/>
          <w:rtl/>
        </w:rPr>
        <w:t xml:space="preserve"> (</w:t>
      </w:r>
      <w:r w:rsidR="0098236A" w:rsidRPr="00B52470">
        <w:rPr>
          <w:rFonts w:hint="cs"/>
          <w:i/>
          <w:iCs/>
          <w:sz w:val="20"/>
          <w:szCs w:val="20"/>
          <w:rtl/>
        </w:rPr>
        <w:t>אופציונלי</w:t>
      </w:r>
      <w:r w:rsidR="0098236A">
        <w:rPr>
          <w:rFonts w:hint="cs"/>
          <w:i/>
          <w:iCs/>
          <w:sz w:val="20"/>
          <w:szCs w:val="20"/>
          <w:rtl/>
        </w:rPr>
        <w:t>)</w:t>
      </w:r>
      <w:r w:rsidR="0098236A">
        <w:rPr>
          <w:rFonts w:hint="cs"/>
          <w:sz w:val="20"/>
          <w:szCs w:val="20"/>
          <w:rtl/>
        </w:rPr>
        <w:t>.</w:t>
      </w:r>
    </w:p>
    <w:p w:rsidR="00F50B26" w:rsidRDefault="00F50B26" w:rsidP="0098236A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332D8">
        <w:rPr>
          <w:sz w:val="20"/>
          <w:szCs w:val="20"/>
        </w:rPr>
        <w:t>SKU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E332D8" w:rsidRPr="00B52470">
        <w:rPr>
          <w:rFonts w:hint="cs"/>
          <w:sz w:val="20"/>
          <w:szCs w:val="20"/>
          <w:rtl/>
        </w:rPr>
        <w:t>מק"ט יצרן</w:t>
      </w:r>
      <w:r w:rsidR="00E332D8">
        <w:rPr>
          <w:rFonts w:hint="cs"/>
          <w:sz w:val="20"/>
          <w:szCs w:val="20"/>
          <w:rtl/>
        </w:rPr>
        <w:t xml:space="preserve"> </w:t>
      </w:r>
      <w:r w:rsidR="0098236A">
        <w:rPr>
          <w:rFonts w:hint="cs"/>
          <w:i/>
          <w:iCs/>
          <w:sz w:val="20"/>
          <w:szCs w:val="20"/>
          <w:rtl/>
        </w:rPr>
        <w:t>(</w:t>
      </w:r>
      <w:r w:rsidR="0098236A" w:rsidRPr="00B52470">
        <w:rPr>
          <w:rFonts w:hint="cs"/>
          <w:i/>
          <w:iCs/>
          <w:sz w:val="20"/>
          <w:szCs w:val="20"/>
          <w:rtl/>
        </w:rPr>
        <w:t>אופציונלי</w:t>
      </w:r>
      <w:r w:rsidR="0098236A">
        <w:rPr>
          <w:rFonts w:hint="cs"/>
          <w:i/>
          <w:iCs/>
          <w:sz w:val="20"/>
          <w:szCs w:val="20"/>
          <w:rtl/>
        </w:rPr>
        <w:t>)</w:t>
      </w:r>
      <w:r w:rsidR="0098236A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B52470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332D8">
        <w:rPr>
          <w:sz w:val="20"/>
          <w:szCs w:val="20"/>
        </w:rPr>
        <w:t>Brand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Pr="00B52470">
        <w:rPr>
          <w:rFonts w:hint="cs"/>
          <w:sz w:val="20"/>
          <w:szCs w:val="20"/>
          <w:rtl/>
        </w:rPr>
        <w:t>מותג</w:t>
      </w:r>
      <w:r w:rsidR="00B52470">
        <w:rPr>
          <w:rFonts w:hint="cs"/>
          <w:sz w:val="20"/>
          <w:szCs w:val="20"/>
          <w:rtl/>
        </w:rPr>
        <w:t xml:space="preserve">. בהתאם למותגים שמוגדרים באתר </w:t>
      </w:r>
      <w:r w:rsidR="00B52470" w:rsidRPr="00B52470">
        <w:rPr>
          <w:rFonts w:hint="cs"/>
          <w:sz w:val="20"/>
          <w:szCs w:val="20"/>
          <w:rtl/>
        </w:rPr>
        <w:t xml:space="preserve">ניתן להכניס מספר </w:t>
      </w:r>
      <w:r w:rsidR="00B52470">
        <w:rPr>
          <w:rFonts w:hint="cs"/>
          <w:sz w:val="20"/>
          <w:szCs w:val="20"/>
          <w:rtl/>
        </w:rPr>
        <w:t xml:space="preserve">מזהה </w:t>
      </w:r>
      <w:r w:rsidR="00B52470" w:rsidRPr="00B52470">
        <w:rPr>
          <w:rFonts w:hint="cs"/>
          <w:sz w:val="20"/>
          <w:szCs w:val="20"/>
          <w:rtl/>
        </w:rPr>
        <w:t xml:space="preserve">או שם </w:t>
      </w:r>
      <w:r w:rsidR="00B52470">
        <w:rPr>
          <w:rFonts w:hint="cs"/>
          <w:sz w:val="20"/>
          <w:szCs w:val="20"/>
          <w:rtl/>
        </w:rPr>
        <w:t>מותג</w:t>
      </w:r>
      <w:r w:rsidR="00B52470" w:rsidRPr="00B52470">
        <w:rPr>
          <w:rFonts w:hint="cs"/>
          <w:sz w:val="20"/>
          <w:szCs w:val="20"/>
          <w:rtl/>
        </w:rPr>
        <w:t xml:space="preserve"> (כדי למנוע טעויות ממומלץ לעבוד עם מספרים )</w:t>
      </w:r>
      <w:r w:rsidR="00B52470">
        <w:rPr>
          <w:rFonts w:hint="cs"/>
          <w:sz w:val="20"/>
          <w:szCs w:val="20"/>
          <w:rtl/>
        </w:rPr>
        <w:t>.</w:t>
      </w:r>
    </w:p>
    <w:p w:rsidR="00E332D8" w:rsidRDefault="00E332D8" w:rsidP="0098236A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332D8">
        <w:rPr>
          <w:sz w:val="20"/>
          <w:szCs w:val="20"/>
        </w:rPr>
        <w:t>Model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Pr="00B52470">
        <w:rPr>
          <w:rFonts w:hint="cs"/>
          <w:sz w:val="20"/>
          <w:szCs w:val="20"/>
          <w:rtl/>
        </w:rPr>
        <w:t>דגם</w:t>
      </w:r>
      <w:r w:rsidR="007F11C8">
        <w:rPr>
          <w:rFonts w:hint="cs"/>
          <w:i/>
          <w:iCs/>
          <w:sz w:val="20"/>
          <w:szCs w:val="20"/>
          <w:rtl/>
        </w:rPr>
        <w:t xml:space="preserve"> </w:t>
      </w:r>
      <w:r w:rsidR="0098236A">
        <w:rPr>
          <w:rFonts w:hint="cs"/>
          <w:i/>
          <w:iCs/>
          <w:sz w:val="20"/>
          <w:szCs w:val="20"/>
          <w:rtl/>
        </w:rPr>
        <w:t>(</w:t>
      </w:r>
      <w:r w:rsidR="0098236A" w:rsidRPr="00B52470">
        <w:rPr>
          <w:rFonts w:hint="cs"/>
          <w:i/>
          <w:iCs/>
          <w:sz w:val="20"/>
          <w:szCs w:val="20"/>
          <w:rtl/>
        </w:rPr>
        <w:t>אופציונלי</w:t>
      </w:r>
      <w:r w:rsidR="0098236A">
        <w:rPr>
          <w:rFonts w:hint="cs"/>
          <w:i/>
          <w:iCs/>
          <w:sz w:val="20"/>
          <w:szCs w:val="20"/>
          <w:rtl/>
        </w:rPr>
        <w:t>)</w:t>
      </w:r>
      <w:r w:rsidR="0098236A">
        <w:rPr>
          <w:rFonts w:hint="cs"/>
          <w:sz w:val="20"/>
          <w:szCs w:val="20"/>
          <w:rtl/>
        </w:rPr>
        <w:t>.</w:t>
      </w:r>
    </w:p>
    <w:p w:rsidR="00E332D8" w:rsidRDefault="00380129" w:rsidP="00B52470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>
        <w:rPr>
          <w:sz w:val="20"/>
          <w:szCs w:val="20"/>
        </w:rPr>
        <w:t>Final</w:t>
      </w:r>
      <w:r w:rsidR="00E332D8" w:rsidRPr="00E332D8">
        <w:rPr>
          <w:sz w:val="20"/>
          <w:szCs w:val="20"/>
        </w:rPr>
        <w:t>Category</w:t>
      </w:r>
      <w:r w:rsidR="00B52470" w:rsidRPr="00B52470">
        <w:rPr>
          <w:rFonts w:hint="cs"/>
          <w:sz w:val="20"/>
          <w:szCs w:val="20"/>
          <w:rtl/>
        </w:rPr>
        <w:t xml:space="preserve">– </w:t>
      </w:r>
      <w:r w:rsidR="00B52470">
        <w:rPr>
          <w:rFonts w:hint="cs"/>
          <w:sz w:val="20"/>
          <w:szCs w:val="20"/>
          <w:rtl/>
        </w:rPr>
        <w:t>בהתאם</w:t>
      </w:r>
      <w:r w:rsidR="00E332D8" w:rsidRPr="00B52470">
        <w:rPr>
          <w:rFonts w:hint="cs"/>
          <w:sz w:val="20"/>
          <w:szCs w:val="20"/>
          <w:rtl/>
        </w:rPr>
        <w:t xml:space="preserve"> לעץ הקטגוריות הקיים באתר נדרוש לקבל את תת הקטגוריה הסופית של המוצר</w:t>
      </w:r>
      <w:r w:rsidR="00AC0DB5" w:rsidRPr="00B52470">
        <w:rPr>
          <w:rFonts w:hint="cs"/>
          <w:sz w:val="20"/>
          <w:szCs w:val="20"/>
          <w:rtl/>
        </w:rPr>
        <w:t xml:space="preserve">. ניתן להכניס מספר </w:t>
      </w:r>
      <w:r w:rsidR="00B52470">
        <w:rPr>
          <w:rFonts w:hint="cs"/>
          <w:sz w:val="20"/>
          <w:szCs w:val="20"/>
          <w:rtl/>
        </w:rPr>
        <w:t xml:space="preserve">מזהה </w:t>
      </w:r>
      <w:r w:rsidR="00AC0DB5" w:rsidRPr="00B52470">
        <w:rPr>
          <w:rFonts w:hint="cs"/>
          <w:sz w:val="20"/>
          <w:szCs w:val="20"/>
          <w:rtl/>
        </w:rPr>
        <w:t>או שם קטגוריה (כדי למנוע טעויות ממומלץ לעבוד עם מספרים )</w:t>
      </w:r>
      <w:r w:rsidR="00B52470">
        <w:rPr>
          <w:rFonts w:hint="cs"/>
          <w:sz w:val="20"/>
          <w:szCs w:val="20"/>
          <w:rtl/>
        </w:rPr>
        <w:t>.</w:t>
      </w:r>
    </w:p>
    <w:p w:rsidR="00E332D8" w:rsidRDefault="00E332D8" w:rsidP="00B52470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332D8">
        <w:rPr>
          <w:sz w:val="20"/>
          <w:szCs w:val="20"/>
        </w:rPr>
        <w:t>Name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rFonts w:hint="cs"/>
          <w:sz w:val="20"/>
          <w:szCs w:val="20"/>
          <w:rtl/>
        </w:rPr>
        <w:t xml:space="preserve">שם המכירה המוצג בכותרת של דפי המכירה באתר </w:t>
      </w:r>
      <w:r w:rsidR="0098236A" w:rsidRPr="00B52470">
        <w:rPr>
          <w:rFonts w:hint="cs"/>
          <w:sz w:val="20"/>
          <w:szCs w:val="20"/>
          <w:rtl/>
        </w:rPr>
        <w:t>ובמערכת</w:t>
      </w:r>
      <w:r w:rsidR="00AC0DB5" w:rsidRPr="00B52470">
        <w:rPr>
          <w:rFonts w:hint="cs"/>
          <w:sz w:val="20"/>
          <w:szCs w:val="20"/>
          <w:rtl/>
        </w:rPr>
        <w:t xml:space="preserve"> </w:t>
      </w:r>
      <w:r w:rsidR="0098236A" w:rsidRPr="00B52470">
        <w:rPr>
          <w:rFonts w:hint="cs"/>
          <w:sz w:val="20"/>
          <w:szCs w:val="20"/>
          <w:rtl/>
        </w:rPr>
        <w:t>ההזמנות</w:t>
      </w:r>
      <w:r w:rsidR="0098236A">
        <w:rPr>
          <w:rFonts w:hint="cs"/>
          <w:sz w:val="20"/>
          <w:szCs w:val="20"/>
          <w:rtl/>
        </w:rPr>
        <w:t>.</w:t>
      </w:r>
    </w:p>
    <w:p w:rsidR="00E332D8" w:rsidRDefault="00E332D8" w:rsidP="0098236A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332D8">
        <w:rPr>
          <w:sz w:val="20"/>
          <w:szCs w:val="20"/>
        </w:rPr>
        <w:t>ShortNameLine1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B52470">
        <w:rPr>
          <w:rFonts w:hint="cs"/>
          <w:sz w:val="20"/>
          <w:szCs w:val="20"/>
          <w:rtl/>
        </w:rPr>
        <w:t>תיאור קצר (</w:t>
      </w:r>
      <w:r w:rsidR="00AC0DB5" w:rsidRPr="00B52470">
        <w:rPr>
          <w:rFonts w:hint="cs"/>
          <w:sz w:val="20"/>
          <w:szCs w:val="20"/>
          <w:rtl/>
        </w:rPr>
        <w:t>שם</w:t>
      </w:r>
      <w:r w:rsidR="00B52470">
        <w:rPr>
          <w:rFonts w:hint="cs"/>
          <w:sz w:val="20"/>
          <w:szCs w:val="20"/>
          <w:rtl/>
        </w:rPr>
        <w:t>)</w:t>
      </w:r>
      <w:r w:rsidR="00AC0DB5" w:rsidRPr="00B52470">
        <w:rPr>
          <w:rFonts w:hint="cs"/>
          <w:sz w:val="20"/>
          <w:szCs w:val="20"/>
          <w:rtl/>
        </w:rPr>
        <w:t xml:space="preserve"> </w:t>
      </w:r>
      <w:proofErr w:type="gramStart"/>
      <w:r w:rsidR="00AC0DB5" w:rsidRPr="00B52470">
        <w:rPr>
          <w:rFonts w:hint="cs"/>
          <w:sz w:val="20"/>
          <w:szCs w:val="20"/>
          <w:rtl/>
        </w:rPr>
        <w:t xml:space="preserve">שורה </w:t>
      </w:r>
      <w:r w:rsidR="0098236A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rFonts w:hint="cs"/>
          <w:sz w:val="20"/>
          <w:szCs w:val="20"/>
          <w:rtl/>
        </w:rPr>
        <w:t>1</w:t>
      </w:r>
      <w:proofErr w:type="gramEnd"/>
      <w:r w:rsidR="0098236A">
        <w:rPr>
          <w:rFonts w:hint="cs"/>
          <w:i/>
          <w:iCs/>
          <w:sz w:val="20"/>
          <w:szCs w:val="20"/>
          <w:rtl/>
        </w:rPr>
        <w:t>(</w:t>
      </w:r>
      <w:r w:rsidR="0098236A" w:rsidRPr="00B52470">
        <w:rPr>
          <w:rFonts w:hint="cs"/>
          <w:i/>
          <w:iCs/>
          <w:sz w:val="20"/>
          <w:szCs w:val="20"/>
          <w:rtl/>
        </w:rPr>
        <w:t>אופציונלי</w:t>
      </w:r>
      <w:r w:rsidR="0098236A">
        <w:rPr>
          <w:rFonts w:hint="cs"/>
          <w:i/>
          <w:iCs/>
          <w:sz w:val="20"/>
          <w:szCs w:val="20"/>
          <w:rtl/>
        </w:rPr>
        <w:t xml:space="preserve"> אך מומלץ להכניס משהו)</w:t>
      </w:r>
      <w:r w:rsidR="0098236A">
        <w:rPr>
          <w:rFonts w:hint="cs"/>
          <w:sz w:val="20"/>
          <w:szCs w:val="20"/>
          <w:rtl/>
        </w:rPr>
        <w:t>.</w:t>
      </w:r>
      <w:r w:rsidR="00B52470">
        <w:rPr>
          <w:rFonts w:hint="cs"/>
          <w:sz w:val="20"/>
          <w:szCs w:val="20"/>
          <w:rtl/>
        </w:rPr>
        <w:t xml:space="preserve"> </w:t>
      </w:r>
    </w:p>
    <w:p w:rsidR="00E332D8" w:rsidRDefault="00E332D8" w:rsidP="0098236A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332D8">
        <w:rPr>
          <w:sz w:val="20"/>
          <w:szCs w:val="20"/>
        </w:rPr>
        <w:t>ShortNameLine2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B52470">
        <w:rPr>
          <w:rFonts w:hint="cs"/>
          <w:sz w:val="20"/>
          <w:szCs w:val="20"/>
          <w:rtl/>
        </w:rPr>
        <w:t>תיאור קצר (</w:t>
      </w:r>
      <w:r w:rsidR="00AC0DB5" w:rsidRPr="00B52470">
        <w:rPr>
          <w:rFonts w:hint="cs"/>
          <w:sz w:val="20"/>
          <w:szCs w:val="20"/>
          <w:rtl/>
        </w:rPr>
        <w:t xml:space="preserve">שם </w:t>
      </w:r>
      <w:r w:rsidR="00B52470">
        <w:rPr>
          <w:rFonts w:hint="cs"/>
          <w:sz w:val="20"/>
          <w:szCs w:val="20"/>
          <w:rtl/>
        </w:rPr>
        <w:t xml:space="preserve">משני) </w:t>
      </w:r>
      <w:r w:rsidR="00AC0DB5" w:rsidRPr="00B52470">
        <w:rPr>
          <w:rFonts w:hint="cs"/>
          <w:sz w:val="20"/>
          <w:szCs w:val="20"/>
          <w:rtl/>
        </w:rPr>
        <w:t>שורה 2</w:t>
      </w:r>
      <w:r w:rsidR="0098236A">
        <w:rPr>
          <w:rFonts w:hint="cs"/>
          <w:i/>
          <w:iCs/>
          <w:sz w:val="20"/>
          <w:szCs w:val="20"/>
          <w:rtl/>
        </w:rPr>
        <w:t>(</w:t>
      </w:r>
      <w:r w:rsidR="0098236A" w:rsidRPr="00B52470">
        <w:rPr>
          <w:rFonts w:hint="cs"/>
          <w:i/>
          <w:iCs/>
          <w:sz w:val="20"/>
          <w:szCs w:val="20"/>
          <w:rtl/>
        </w:rPr>
        <w:t>אופציונלי</w:t>
      </w:r>
      <w:r w:rsidR="0098236A">
        <w:rPr>
          <w:rFonts w:hint="cs"/>
          <w:i/>
          <w:iCs/>
          <w:sz w:val="20"/>
          <w:szCs w:val="20"/>
          <w:rtl/>
        </w:rPr>
        <w:t xml:space="preserve"> אך מומלץ להכניס משהו)</w:t>
      </w:r>
      <w:r w:rsidR="0098236A">
        <w:rPr>
          <w:rFonts w:hint="cs"/>
          <w:sz w:val="20"/>
          <w:szCs w:val="20"/>
          <w:rtl/>
        </w:rPr>
        <w:t>.</w:t>
      </w:r>
    </w:p>
    <w:p w:rsidR="00E332D8" w:rsidRDefault="00E332D8" w:rsidP="00DA38BF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332D8">
        <w:rPr>
          <w:sz w:val="20"/>
          <w:szCs w:val="20"/>
        </w:rPr>
        <w:t>Description</w:t>
      </w:r>
      <w:r w:rsidR="00AC0DB5">
        <w:rPr>
          <w:rFonts w:hint="cs"/>
          <w:sz w:val="20"/>
          <w:szCs w:val="20"/>
          <w:rtl/>
        </w:rPr>
        <w:t xml:space="preserve"> </w:t>
      </w:r>
      <w:r w:rsidR="00AC0DB5">
        <w:rPr>
          <w:sz w:val="20"/>
          <w:szCs w:val="20"/>
          <w:rtl/>
        </w:rPr>
        <w:t>–</w:t>
      </w:r>
      <w:r w:rsidR="00AC0DB5">
        <w:rPr>
          <w:rFonts w:hint="cs"/>
          <w:sz w:val="20"/>
          <w:szCs w:val="20"/>
          <w:rtl/>
        </w:rPr>
        <w:t xml:space="preserve"> תיאור</w:t>
      </w:r>
      <w:r w:rsidR="00DA38BF">
        <w:rPr>
          <w:rFonts w:hint="cs"/>
          <w:sz w:val="20"/>
          <w:szCs w:val="20"/>
          <w:rtl/>
        </w:rPr>
        <w:t xml:space="preserve"> עליון</w:t>
      </w:r>
      <w:r w:rsidR="00AC0DB5">
        <w:rPr>
          <w:rFonts w:hint="cs"/>
          <w:sz w:val="20"/>
          <w:szCs w:val="20"/>
          <w:rtl/>
        </w:rPr>
        <w:t xml:space="preserve"> מכירה עד ל5 שורות</w:t>
      </w:r>
      <w:r w:rsidR="0098236A">
        <w:rPr>
          <w:rFonts w:hint="cs"/>
          <w:i/>
          <w:iCs/>
          <w:sz w:val="20"/>
          <w:szCs w:val="20"/>
          <w:rtl/>
        </w:rPr>
        <w:t xml:space="preserve"> </w:t>
      </w:r>
      <w:r w:rsidR="00B52470">
        <w:rPr>
          <w:rFonts w:hint="cs"/>
          <w:i/>
          <w:iCs/>
          <w:sz w:val="20"/>
          <w:szCs w:val="20"/>
          <w:rtl/>
        </w:rPr>
        <w:t>(</w:t>
      </w:r>
      <w:r w:rsidR="00DA38BF">
        <w:rPr>
          <w:rFonts w:hint="cs"/>
          <w:i/>
          <w:iCs/>
          <w:sz w:val="20"/>
          <w:szCs w:val="20"/>
          <w:rtl/>
        </w:rPr>
        <w:t>חובה</w:t>
      </w:r>
      <w:r w:rsidR="00B52470">
        <w:rPr>
          <w:rFonts w:hint="cs"/>
          <w:i/>
          <w:iCs/>
          <w:sz w:val="20"/>
          <w:szCs w:val="20"/>
          <w:rtl/>
        </w:rPr>
        <w:t>)</w:t>
      </w:r>
      <w:r w:rsidR="00AC0DB5">
        <w:rPr>
          <w:rFonts w:hint="cs"/>
          <w:sz w:val="20"/>
          <w:szCs w:val="20"/>
          <w:rtl/>
        </w:rPr>
        <w:t>.</w:t>
      </w:r>
    </w:p>
    <w:p w:rsidR="00DA38BF" w:rsidRPr="00DA38BF" w:rsidRDefault="00DA38BF" w:rsidP="00DA38BF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>
        <w:rPr>
          <w:sz w:val="20"/>
          <w:szCs w:val="20"/>
        </w:rPr>
        <w:t>Short</w:t>
      </w:r>
      <w:r w:rsidRPr="00E332D8">
        <w:rPr>
          <w:sz w:val="20"/>
          <w:szCs w:val="20"/>
        </w:rPr>
        <w:t>Description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תיאור קצר מכירה </w:t>
      </w:r>
      <w:r>
        <w:rPr>
          <w:rFonts w:hint="cs"/>
          <w:i/>
          <w:iCs/>
          <w:sz w:val="20"/>
          <w:szCs w:val="20"/>
          <w:rtl/>
        </w:rPr>
        <w:t>(</w:t>
      </w:r>
      <w:r w:rsidRPr="00B52470">
        <w:rPr>
          <w:rFonts w:hint="cs"/>
          <w:i/>
          <w:iCs/>
          <w:sz w:val="20"/>
          <w:szCs w:val="20"/>
          <w:rtl/>
        </w:rPr>
        <w:t>אופציונלי</w:t>
      </w:r>
      <w:r>
        <w:rPr>
          <w:rFonts w:hint="cs"/>
          <w:i/>
          <w:iCs/>
          <w:sz w:val="20"/>
          <w:szCs w:val="20"/>
          <w:rtl/>
        </w:rPr>
        <w:t>)</w:t>
      </w:r>
      <w:r>
        <w:rPr>
          <w:rFonts w:hint="cs"/>
          <w:sz w:val="20"/>
          <w:szCs w:val="20"/>
          <w:rtl/>
        </w:rPr>
        <w:t>.</w:t>
      </w:r>
    </w:p>
    <w:p w:rsidR="00E332D8" w:rsidRDefault="00E332D8" w:rsidP="00E332D8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332D8">
        <w:rPr>
          <w:sz w:val="20"/>
          <w:szCs w:val="20"/>
        </w:rPr>
        <w:t>AdditionDescription</w:t>
      </w:r>
      <w:r w:rsidR="00AC0DB5">
        <w:rPr>
          <w:sz w:val="20"/>
          <w:szCs w:val="20"/>
          <w:rtl/>
        </w:rPr>
        <w:t>–</w:t>
      </w:r>
      <w:r w:rsidR="00AC0DB5">
        <w:rPr>
          <w:rFonts w:hint="cs"/>
          <w:sz w:val="20"/>
          <w:szCs w:val="20"/>
          <w:rtl/>
        </w:rPr>
        <w:t xml:space="preserve"> תיאור מכירה נוסף</w:t>
      </w:r>
      <w:r w:rsidR="0098236A">
        <w:rPr>
          <w:rFonts w:hint="cs"/>
          <w:i/>
          <w:iCs/>
          <w:sz w:val="20"/>
          <w:szCs w:val="20"/>
          <w:rtl/>
        </w:rPr>
        <w:t xml:space="preserve"> </w:t>
      </w:r>
      <w:r w:rsidR="00B52470">
        <w:rPr>
          <w:rFonts w:hint="cs"/>
          <w:i/>
          <w:iCs/>
          <w:sz w:val="20"/>
          <w:szCs w:val="20"/>
          <w:rtl/>
        </w:rPr>
        <w:t>(</w:t>
      </w:r>
      <w:r w:rsidR="00B52470" w:rsidRPr="00B52470">
        <w:rPr>
          <w:rFonts w:hint="cs"/>
          <w:i/>
          <w:iCs/>
          <w:sz w:val="20"/>
          <w:szCs w:val="20"/>
          <w:rtl/>
        </w:rPr>
        <w:t>אופציונלי</w:t>
      </w:r>
      <w:r w:rsidR="00B52470">
        <w:rPr>
          <w:rFonts w:hint="cs"/>
          <w:i/>
          <w:iCs/>
          <w:sz w:val="20"/>
          <w:szCs w:val="20"/>
          <w:rtl/>
        </w:rPr>
        <w:t>)</w:t>
      </w:r>
      <w:r w:rsidR="00B52470">
        <w:rPr>
          <w:rFonts w:hint="cs"/>
          <w:sz w:val="20"/>
          <w:szCs w:val="20"/>
          <w:rtl/>
        </w:rPr>
        <w:t>.</w:t>
      </w:r>
    </w:p>
    <w:p w:rsidR="00E332D8" w:rsidRDefault="00E332D8" w:rsidP="00B52470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332D8">
        <w:rPr>
          <w:sz w:val="20"/>
          <w:szCs w:val="20"/>
        </w:rPr>
        <w:t>Warranty</w:t>
      </w:r>
      <w:r w:rsidR="00B52470" w:rsidRPr="00B52470">
        <w:rPr>
          <w:rFonts w:hint="cs"/>
          <w:sz w:val="20"/>
          <w:szCs w:val="20"/>
          <w:rtl/>
        </w:rPr>
        <w:t xml:space="preserve">– </w:t>
      </w:r>
      <w:r w:rsidR="00B52470">
        <w:rPr>
          <w:rFonts w:hint="cs"/>
          <w:sz w:val="20"/>
          <w:szCs w:val="20"/>
          <w:rtl/>
        </w:rPr>
        <w:t>אחריות</w:t>
      </w:r>
      <w:r w:rsidR="007F11C8">
        <w:rPr>
          <w:rFonts w:hint="cs"/>
          <w:sz w:val="20"/>
          <w:szCs w:val="20"/>
          <w:rtl/>
        </w:rPr>
        <w:t xml:space="preserve"> </w:t>
      </w:r>
      <w:r w:rsidR="00B52470">
        <w:rPr>
          <w:rFonts w:hint="cs"/>
          <w:i/>
          <w:iCs/>
          <w:sz w:val="20"/>
          <w:szCs w:val="20"/>
          <w:rtl/>
        </w:rPr>
        <w:t>(</w:t>
      </w:r>
      <w:r w:rsidR="00B52470" w:rsidRPr="00B52470">
        <w:rPr>
          <w:rFonts w:hint="cs"/>
          <w:i/>
          <w:iCs/>
          <w:sz w:val="20"/>
          <w:szCs w:val="20"/>
          <w:rtl/>
        </w:rPr>
        <w:t>אופציונלי</w:t>
      </w:r>
      <w:r w:rsidR="00B52470">
        <w:rPr>
          <w:rFonts w:hint="cs"/>
          <w:i/>
          <w:iCs/>
          <w:sz w:val="20"/>
          <w:szCs w:val="20"/>
          <w:rtl/>
        </w:rPr>
        <w:t>)</w:t>
      </w:r>
      <w:r w:rsidR="00B52470">
        <w:rPr>
          <w:rFonts w:hint="cs"/>
          <w:sz w:val="20"/>
          <w:szCs w:val="20"/>
          <w:rtl/>
        </w:rPr>
        <w:t>.</w:t>
      </w:r>
    </w:p>
    <w:p w:rsidR="00E332D8" w:rsidRDefault="00E332D8" w:rsidP="00B52470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332D8">
        <w:rPr>
          <w:sz w:val="20"/>
          <w:szCs w:val="20"/>
        </w:rPr>
        <w:t>StartPrice</w:t>
      </w:r>
      <w:r w:rsidR="00AC0DB5">
        <w:rPr>
          <w:rFonts w:hint="cs"/>
          <w:sz w:val="20"/>
          <w:szCs w:val="20"/>
          <w:rtl/>
        </w:rPr>
        <w:t xml:space="preserve"> 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rFonts w:hint="cs"/>
          <w:sz w:val="20"/>
          <w:szCs w:val="20"/>
          <w:rtl/>
        </w:rPr>
        <w:t xml:space="preserve">מחיר </w:t>
      </w:r>
      <w:r w:rsidR="005C11A0">
        <w:rPr>
          <w:rFonts w:hint="cs"/>
          <w:sz w:val="20"/>
          <w:szCs w:val="20"/>
          <w:rtl/>
        </w:rPr>
        <w:t>בש"ח</w:t>
      </w:r>
      <w:r w:rsidR="005C11A0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rFonts w:hint="cs"/>
          <w:sz w:val="20"/>
          <w:szCs w:val="20"/>
          <w:rtl/>
        </w:rPr>
        <w:t>ללקוח</w:t>
      </w:r>
      <w:r w:rsidR="00AC0DB5">
        <w:rPr>
          <w:rFonts w:hint="cs"/>
          <w:sz w:val="20"/>
          <w:szCs w:val="20"/>
          <w:rtl/>
        </w:rPr>
        <w:t xml:space="preserve"> </w:t>
      </w:r>
      <w:r w:rsidR="00B52470">
        <w:rPr>
          <w:rFonts w:hint="cs"/>
          <w:b/>
          <w:bCs/>
          <w:sz w:val="20"/>
          <w:szCs w:val="20"/>
          <w:rtl/>
        </w:rPr>
        <w:t>(</w:t>
      </w:r>
      <w:r w:rsidR="00AC0DB5" w:rsidRPr="00B52470">
        <w:rPr>
          <w:rFonts w:hint="cs"/>
          <w:b/>
          <w:bCs/>
          <w:sz w:val="20"/>
          <w:szCs w:val="20"/>
          <w:rtl/>
        </w:rPr>
        <w:t>חובה</w:t>
      </w:r>
      <w:r w:rsidR="00B52470" w:rsidRPr="00B52470">
        <w:rPr>
          <w:rFonts w:hint="cs"/>
          <w:b/>
          <w:bCs/>
          <w:sz w:val="20"/>
          <w:szCs w:val="20"/>
          <w:rtl/>
        </w:rPr>
        <w:t>)</w:t>
      </w:r>
      <w:r w:rsidR="00B52470">
        <w:rPr>
          <w:rFonts w:hint="cs"/>
          <w:sz w:val="20"/>
          <w:szCs w:val="20"/>
          <w:rtl/>
        </w:rPr>
        <w:t>.</w:t>
      </w:r>
    </w:p>
    <w:p w:rsidR="00E332D8" w:rsidRDefault="00E332D8" w:rsidP="00B52470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332D8">
        <w:rPr>
          <w:sz w:val="20"/>
          <w:szCs w:val="20"/>
        </w:rPr>
        <w:t>CostPrice</w:t>
      </w:r>
      <w:r w:rsidR="00AC0DB5">
        <w:rPr>
          <w:rFonts w:hint="cs"/>
          <w:sz w:val="20"/>
          <w:szCs w:val="20"/>
          <w:rtl/>
        </w:rPr>
        <w:t xml:space="preserve"> 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rFonts w:hint="cs"/>
          <w:sz w:val="20"/>
          <w:szCs w:val="20"/>
          <w:rtl/>
        </w:rPr>
        <w:t xml:space="preserve">מחיר </w:t>
      </w:r>
      <w:r w:rsidR="005C11A0">
        <w:rPr>
          <w:rFonts w:hint="cs"/>
          <w:sz w:val="20"/>
          <w:szCs w:val="20"/>
          <w:rtl/>
        </w:rPr>
        <w:t>בש"ח</w:t>
      </w:r>
      <w:r w:rsidR="005C11A0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rFonts w:hint="cs"/>
          <w:sz w:val="20"/>
          <w:szCs w:val="20"/>
          <w:rtl/>
        </w:rPr>
        <w:t>עלות</w:t>
      </w:r>
      <w:r w:rsidR="00AC0DB5">
        <w:rPr>
          <w:rFonts w:hint="cs"/>
          <w:sz w:val="20"/>
          <w:szCs w:val="20"/>
          <w:rtl/>
        </w:rPr>
        <w:t xml:space="preserve"> </w:t>
      </w:r>
      <w:r w:rsidR="00B52470">
        <w:rPr>
          <w:rFonts w:hint="cs"/>
          <w:i/>
          <w:iCs/>
          <w:sz w:val="20"/>
          <w:szCs w:val="20"/>
          <w:rtl/>
        </w:rPr>
        <w:t>(</w:t>
      </w:r>
      <w:r w:rsidR="00AC0DB5" w:rsidRPr="00B52470">
        <w:rPr>
          <w:rFonts w:hint="cs"/>
          <w:i/>
          <w:iCs/>
          <w:sz w:val="20"/>
          <w:szCs w:val="20"/>
          <w:rtl/>
        </w:rPr>
        <w:t>אופציונלי</w:t>
      </w:r>
      <w:r w:rsidR="00B52470">
        <w:rPr>
          <w:rFonts w:hint="cs"/>
          <w:i/>
          <w:iCs/>
          <w:sz w:val="20"/>
          <w:szCs w:val="20"/>
          <w:rtl/>
        </w:rPr>
        <w:t>)</w:t>
      </w:r>
      <w:r w:rsidR="00B52470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B52470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B52470">
        <w:rPr>
          <w:sz w:val="20"/>
          <w:szCs w:val="20"/>
        </w:rPr>
        <w:t>OriginalPrice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rFonts w:hint="cs"/>
          <w:sz w:val="20"/>
          <w:szCs w:val="20"/>
          <w:rtl/>
        </w:rPr>
        <w:t xml:space="preserve">מחיר מחירון </w:t>
      </w:r>
      <w:r w:rsidR="00B52470">
        <w:rPr>
          <w:rFonts w:hint="cs"/>
          <w:i/>
          <w:iCs/>
          <w:sz w:val="20"/>
          <w:szCs w:val="20"/>
          <w:rtl/>
        </w:rPr>
        <w:t>(</w:t>
      </w:r>
      <w:r w:rsidR="00B52470" w:rsidRPr="00B52470">
        <w:rPr>
          <w:rFonts w:hint="cs"/>
          <w:i/>
          <w:iCs/>
          <w:sz w:val="20"/>
          <w:szCs w:val="20"/>
          <w:rtl/>
        </w:rPr>
        <w:t>אופציונלי</w:t>
      </w:r>
      <w:r w:rsidR="00B52470">
        <w:rPr>
          <w:rFonts w:hint="cs"/>
          <w:i/>
          <w:iCs/>
          <w:sz w:val="20"/>
          <w:szCs w:val="20"/>
          <w:rtl/>
        </w:rPr>
        <w:t>)</w:t>
      </w:r>
      <w:r w:rsidR="00B52470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B52470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B52470">
        <w:rPr>
          <w:sz w:val="20"/>
          <w:szCs w:val="20"/>
        </w:rPr>
        <w:t>YouTubeURL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rFonts w:hint="cs"/>
          <w:sz w:val="20"/>
          <w:szCs w:val="20"/>
          <w:rtl/>
        </w:rPr>
        <w:t xml:space="preserve">קישור לסרטון יוטיוב </w:t>
      </w:r>
      <w:r w:rsidR="00B52470">
        <w:rPr>
          <w:rFonts w:hint="cs"/>
          <w:i/>
          <w:iCs/>
          <w:sz w:val="20"/>
          <w:szCs w:val="20"/>
          <w:rtl/>
        </w:rPr>
        <w:t>(</w:t>
      </w:r>
      <w:r w:rsidR="00B52470" w:rsidRPr="00B52470">
        <w:rPr>
          <w:rFonts w:hint="cs"/>
          <w:i/>
          <w:iCs/>
          <w:sz w:val="20"/>
          <w:szCs w:val="20"/>
          <w:rtl/>
        </w:rPr>
        <w:t>אופציונלי</w:t>
      </w:r>
      <w:r w:rsidR="00B52470">
        <w:rPr>
          <w:rFonts w:hint="cs"/>
          <w:i/>
          <w:iCs/>
          <w:sz w:val="20"/>
          <w:szCs w:val="20"/>
          <w:rtl/>
        </w:rPr>
        <w:t>)</w:t>
      </w:r>
      <w:r w:rsidR="00B52470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B52470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B52470">
        <w:rPr>
          <w:sz w:val="20"/>
          <w:szCs w:val="20"/>
        </w:rPr>
        <w:t>StockAmount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rFonts w:hint="cs"/>
          <w:sz w:val="20"/>
          <w:szCs w:val="20"/>
          <w:rtl/>
        </w:rPr>
        <w:t>המלאי הזמין למכירה מבחינת הספק</w:t>
      </w:r>
      <w:r w:rsidR="00B52470" w:rsidRPr="00B52470">
        <w:rPr>
          <w:rFonts w:hint="cs"/>
          <w:b/>
          <w:bCs/>
          <w:sz w:val="20"/>
          <w:szCs w:val="20"/>
          <w:rtl/>
        </w:rPr>
        <w:t xml:space="preserve"> </w:t>
      </w:r>
      <w:r w:rsidR="00B52470">
        <w:rPr>
          <w:rFonts w:hint="cs"/>
          <w:b/>
          <w:bCs/>
          <w:sz w:val="20"/>
          <w:szCs w:val="20"/>
          <w:rtl/>
        </w:rPr>
        <w:t>(</w:t>
      </w:r>
      <w:r w:rsidR="00B52470" w:rsidRPr="00B52470">
        <w:rPr>
          <w:rFonts w:hint="cs"/>
          <w:b/>
          <w:bCs/>
          <w:sz w:val="20"/>
          <w:szCs w:val="20"/>
          <w:rtl/>
        </w:rPr>
        <w:t>חובה)</w:t>
      </w:r>
      <w:r w:rsidR="00B52470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B52470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B52470">
        <w:rPr>
          <w:sz w:val="20"/>
          <w:szCs w:val="20"/>
        </w:rPr>
        <w:t>PaymentNum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rFonts w:hint="cs"/>
          <w:sz w:val="20"/>
          <w:szCs w:val="20"/>
          <w:rtl/>
        </w:rPr>
        <w:t>כמות מקסימלית של תשלומים הניתנת ללא ריביות</w:t>
      </w:r>
      <w:r w:rsidR="00B52470" w:rsidRPr="00B52470">
        <w:rPr>
          <w:rFonts w:hint="cs"/>
          <w:b/>
          <w:bCs/>
          <w:sz w:val="20"/>
          <w:szCs w:val="20"/>
          <w:rtl/>
        </w:rPr>
        <w:t xml:space="preserve"> </w:t>
      </w:r>
      <w:r w:rsidR="00B52470">
        <w:rPr>
          <w:rFonts w:hint="cs"/>
          <w:b/>
          <w:bCs/>
          <w:sz w:val="20"/>
          <w:szCs w:val="20"/>
          <w:rtl/>
        </w:rPr>
        <w:t>(</w:t>
      </w:r>
      <w:r w:rsidR="00B52470" w:rsidRPr="00B52470">
        <w:rPr>
          <w:rFonts w:hint="cs"/>
          <w:b/>
          <w:bCs/>
          <w:sz w:val="20"/>
          <w:szCs w:val="20"/>
          <w:rtl/>
        </w:rPr>
        <w:t>חובה)</w:t>
      </w:r>
      <w:r w:rsidR="00B52470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E332D8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B52470">
        <w:rPr>
          <w:sz w:val="20"/>
          <w:szCs w:val="20"/>
        </w:rPr>
        <w:t>Package</w:t>
      </w:r>
      <w:r w:rsidR="00AC0DB5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sz w:val="20"/>
          <w:szCs w:val="20"/>
          <w:rtl/>
        </w:rPr>
        <w:t>–</w:t>
      </w:r>
      <w:r w:rsidR="00AC0DB5" w:rsidRPr="00B52470">
        <w:rPr>
          <w:rFonts w:hint="cs"/>
          <w:sz w:val="20"/>
          <w:szCs w:val="20"/>
          <w:rtl/>
        </w:rPr>
        <w:t xml:space="preserve"> מאפייני החבילה (אריזה)</w:t>
      </w:r>
      <w:r w:rsidR="00B52470" w:rsidRPr="00B52470">
        <w:rPr>
          <w:rFonts w:hint="cs"/>
          <w:i/>
          <w:iCs/>
          <w:sz w:val="20"/>
          <w:szCs w:val="20"/>
          <w:rtl/>
        </w:rPr>
        <w:t xml:space="preserve"> </w:t>
      </w:r>
      <w:r w:rsidR="00B52470">
        <w:rPr>
          <w:rFonts w:hint="cs"/>
          <w:i/>
          <w:iCs/>
          <w:sz w:val="20"/>
          <w:szCs w:val="20"/>
          <w:rtl/>
        </w:rPr>
        <w:t>(</w:t>
      </w:r>
      <w:r w:rsidR="00B52470" w:rsidRPr="00B52470">
        <w:rPr>
          <w:rFonts w:hint="cs"/>
          <w:i/>
          <w:iCs/>
          <w:sz w:val="20"/>
          <w:szCs w:val="20"/>
          <w:rtl/>
        </w:rPr>
        <w:t>אופציונלי</w:t>
      </w:r>
      <w:r w:rsidR="00B52470">
        <w:rPr>
          <w:rFonts w:hint="cs"/>
          <w:i/>
          <w:iCs/>
          <w:sz w:val="20"/>
          <w:szCs w:val="20"/>
          <w:rtl/>
        </w:rPr>
        <w:t>)</w:t>
      </w:r>
      <w:r w:rsidR="00B52470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E332D8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 w:rsidRPr="00B52470">
        <w:rPr>
          <w:sz w:val="20"/>
          <w:szCs w:val="20"/>
        </w:rPr>
        <w:t>Height</w:t>
      </w:r>
      <w:r w:rsidR="00AC0DB5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sz w:val="20"/>
          <w:szCs w:val="20"/>
          <w:rtl/>
        </w:rPr>
        <w:t>–</w:t>
      </w:r>
      <w:r w:rsidR="00AC0DB5" w:rsidRPr="00B52470">
        <w:rPr>
          <w:rFonts w:hint="cs"/>
          <w:sz w:val="20"/>
          <w:szCs w:val="20"/>
          <w:rtl/>
        </w:rPr>
        <w:t xml:space="preserve"> גובה בס"מ</w:t>
      </w:r>
      <w:r w:rsidR="0098236A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E332D8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 w:rsidRPr="00B52470">
        <w:rPr>
          <w:sz w:val="20"/>
          <w:szCs w:val="20"/>
        </w:rPr>
        <w:t>Width</w:t>
      </w:r>
      <w:r w:rsidR="00AC0DB5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sz w:val="20"/>
          <w:szCs w:val="20"/>
          <w:rtl/>
        </w:rPr>
        <w:t>–</w:t>
      </w:r>
      <w:r w:rsidR="00AC0DB5" w:rsidRPr="00B52470">
        <w:rPr>
          <w:rFonts w:hint="cs"/>
          <w:sz w:val="20"/>
          <w:szCs w:val="20"/>
          <w:rtl/>
        </w:rPr>
        <w:t xml:space="preserve"> רוחב בס"מ</w:t>
      </w:r>
      <w:r w:rsidR="0098236A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E332D8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 w:rsidRPr="00B52470">
        <w:rPr>
          <w:sz w:val="20"/>
          <w:szCs w:val="20"/>
        </w:rPr>
        <w:t>Depth</w:t>
      </w:r>
      <w:r w:rsidR="00AC0DB5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sz w:val="20"/>
          <w:szCs w:val="20"/>
          <w:rtl/>
        </w:rPr>
        <w:t>–</w:t>
      </w:r>
      <w:r w:rsidR="00AC0DB5" w:rsidRPr="00B52470">
        <w:rPr>
          <w:rFonts w:hint="cs"/>
          <w:sz w:val="20"/>
          <w:szCs w:val="20"/>
          <w:rtl/>
        </w:rPr>
        <w:t xml:space="preserve"> עומק בס"מ</w:t>
      </w:r>
      <w:r w:rsidR="0098236A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AC0DB5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 w:rsidRPr="00B52470">
        <w:rPr>
          <w:sz w:val="20"/>
          <w:szCs w:val="20"/>
        </w:rPr>
        <w:t>Weight</w:t>
      </w:r>
      <w:r w:rsidR="00AC0DB5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sz w:val="20"/>
          <w:szCs w:val="20"/>
          <w:rtl/>
        </w:rPr>
        <w:t>–</w:t>
      </w:r>
      <w:r w:rsidR="00AC0DB5" w:rsidRPr="00B52470">
        <w:rPr>
          <w:rFonts w:hint="cs"/>
          <w:sz w:val="20"/>
          <w:szCs w:val="20"/>
          <w:rtl/>
        </w:rPr>
        <w:t xml:space="preserve"> משקל בק"ג</w:t>
      </w:r>
      <w:r w:rsidR="0098236A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AC0DB5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B52470">
        <w:rPr>
          <w:sz w:val="20"/>
          <w:szCs w:val="20"/>
        </w:rPr>
        <w:t>Shipping</w:t>
      </w:r>
      <w:r w:rsidR="00AC0DB5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sz w:val="20"/>
          <w:szCs w:val="20"/>
          <w:rtl/>
        </w:rPr>
        <w:t>–</w:t>
      </w:r>
      <w:r w:rsidR="00AC0DB5" w:rsidRPr="00B52470">
        <w:rPr>
          <w:rFonts w:hint="cs"/>
          <w:sz w:val="20"/>
          <w:szCs w:val="20"/>
          <w:rtl/>
        </w:rPr>
        <w:t xml:space="preserve"> נתוני שליחת המוצר. מגדיר את שיטות המשלוח האפשריים. שדה זה הוא מערך של אובקטיים שמכילים את הנתונים הבאים : </w:t>
      </w:r>
    </w:p>
    <w:p w:rsidR="00E332D8" w:rsidRPr="00B52470" w:rsidRDefault="00E332D8" w:rsidP="00B52470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 w:rsidRPr="00B52470">
        <w:rPr>
          <w:sz w:val="20"/>
          <w:szCs w:val="20"/>
        </w:rPr>
        <w:t>Method</w:t>
      </w:r>
      <w:r w:rsidR="00AC0DB5" w:rsidRPr="00B52470">
        <w:rPr>
          <w:rFonts w:hint="cs"/>
          <w:sz w:val="20"/>
          <w:szCs w:val="20"/>
          <w:rtl/>
        </w:rPr>
        <w:t xml:space="preserve"> </w:t>
      </w:r>
      <w:r w:rsidR="00AC0DB5" w:rsidRPr="00B52470">
        <w:rPr>
          <w:sz w:val="20"/>
          <w:szCs w:val="20"/>
          <w:rtl/>
        </w:rPr>
        <w:t>–</w:t>
      </w:r>
      <w:r w:rsidR="00AC0DB5" w:rsidRPr="00B52470">
        <w:rPr>
          <w:rFonts w:hint="cs"/>
          <w:sz w:val="20"/>
          <w:szCs w:val="20"/>
          <w:rtl/>
        </w:rPr>
        <w:t xml:space="preserve"> קוד שיטת משלוח לפי נספח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B52470" w:rsidRPr="00B52470">
        <w:rPr>
          <w:rStyle w:val="AppendixesLinkChar"/>
          <w:b/>
          <w:bCs/>
          <w:sz w:val="20"/>
          <w:szCs w:val="20"/>
          <w:rtl/>
        </w:rPr>
        <w:fldChar w:fldCharType="begin"/>
      </w:r>
      <w:r w:rsidR="00B52470" w:rsidRPr="00B52470">
        <w:rPr>
          <w:rStyle w:val="AppendixesLinkChar"/>
          <w:b/>
          <w:bCs/>
          <w:sz w:val="20"/>
          <w:szCs w:val="20"/>
          <w:rtl/>
        </w:rPr>
        <w:instrText xml:space="preserve"> </w:instrText>
      </w:r>
      <w:r w:rsidR="00B52470" w:rsidRPr="00B52470">
        <w:rPr>
          <w:rStyle w:val="AppendixesLinkChar"/>
          <w:rFonts w:hint="cs"/>
          <w:b/>
          <w:bCs/>
          <w:sz w:val="20"/>
          <w:szCs w:val="20"/>
        </w:rPr>
        <w:instrText>REF</w:instrText>
      </w:r>
      <w:r w:rsidR="00B52470" w:rsidRPr="00B52470">
        <w:rPr>
          <w:rStyle w:val="AppendixesLinkChar"/>
          <w:rFonts w:hint="cs"/>
          <w:b/>
          <w:bCs/>
          <w:sz w:val="20"/>
          <w:szCs w:val="20"/>
          <w:rtl/>
        </w:rPr>
        <w:instrText xml:space="preserve"> </w:instrText>
      </w:r>
      <w:r w:rsidR="00B52470" w:rsidRPr="00B52470">
        <w:rPr>
          <w:rStyle w:val="AppendixesLinkChar"/>
          <w:rFonts w:hint="cs"/>
          <w:b/>
          <w:bCs/>
          <w:sz w:val="20"/>
          <w:szCs w:val="20"/>
        </w:rPr>
        <w:instrText>ShipmentMethodCodes \h</w:instrText>
      </w:r>
      <w:r w:rsidR="00B52470" w:rsidRPr="00B52470">
        <w:rPr>
          <w:rStyle w:val="AppendixesLinkChar"/>
          <w:b/>
          <w:bCs/>
          <w:sz w:val="20"/>
          <w:szCs w:val="20"/>
          <w:rtl/>
        </w:rPr>
        <w:instrText xml:space="preserve">  \* </w:instrText>
      </w:r>
      <w:r w:rsidR="00B52470" w:rsidRPr="00B52470">
        <w:rPr>
          <w:rStyle w:val="AppendixesLinkChar"/>
          <w:b/>
          <w:bCs/>
          <w:sz w:val="20"/>
          <w:szCs w:val="20"/>
        </w:rPr>
        <w:instrText>MERGEFORMAT</w:instrText>
      </w:r>
      <w:r w:rsidR="00B52470" w:rsidRPr="00B52470">
        <w:rPr>
          <w:rStyle w:val="AppendixesLinkChar"/>
          <w:b/>
          <w:bCs/>
          <w:sz w:val="20"/>
          <w:szCs w:val="20"/>
          <w:rtl/>
        </w:rPr>
        <w:instrText xml:space="preserve"> </w:instrText>
      </w:r>
      <w:r w:rsidR="00B52470" w:rsidRPr="00B52470">
        <w:rPr>
          <w:rStyle w:val="AppendixesLinkChar"/>
          <w:b/>
          <w:bCs/>
          <w:sz w:val="20"/>
          <w:szCs w:val="20"/>
          <w:rtl/>
        </w:rPr>
      </w:r>
      <w:r w:rsidR="00B52470" w:rsidRPr="00B52470">
        <w:rPr>
          <w:rStyle w:val="AppendixesLinkChar"/>
          <w:b/>
          <w:bCs/>
          <w:sz w:val="20"/>
          <w:szCs w:val="20"/>
          <w:rtl/>
        </w:rPr>
        <w:fldChar w:fldCharType="separate"/>
      </w:r>
      <w:proofErr w:type="gramStart"/>
      <w:r w:rsidR="00B52470" w:rsidRPr="00B52470">
        <w:rPr>
          <w:rStyle w:val="AppendixesLinkChar"/>
          <w:b/>
          <w:bCs/>
          <w:sz w:val="20"/>
          <w:szCs w:val="20"/>
        </w:rPr>
        <w:t>Method</w:t>
      </w:r>
      <w:proofErr w:type="gramEnd"/>
      <w:r w:rsidR="00B52470" w:rsidRPr="00B52470">
        <w:rPr>
          <w:rStyle w:val="AppendixesLinkChar"/>
          <w:b/>
          <w:bCs/>
          <w:sz w:val="20"/>
          <w:szCs w:val="20"/>
          <w:rtl/>
        </w:rPr>
        <w:fldChar w:fldCharType="end"/>
      </w:r>
      <w:r w:rsidR="0098236A">
        <w:rPr>
          <w:rFonts w:hint="cs"/>
          <w:b/>
          <w:bCs/>
          <w:sz w:val="20"/>
          <w:szCs w:val="20"/>
          <w:rtl/>
        </w:rPr>
        <w:t>(</w:t>
      </w:r>
      <w:r w:rsidR="0098236A" w:rsidRPr="00B52470">
        <w:rPr>
          <w:rFonts w:hint="cs"/>
          <w:b/>
          <w:bCs/>
          <w:sz w:val="20"/>
          <w:szCs w:val="20"/>
          <w:rtl/>
        </w:rPr>
        <w:t>חובה)</w:t>
      </w:r>
      <w:r w:rsidR="0098236A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E332D8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 w:rsidRPr="00B52470">
        <w:rPr>
          <w:sz w:val="20"/>
          <w:szCs w:val="20"/>
        </w:rPr>
        <w:t>Price</w:t>
      </w:r>
      <w:r w:rsidR="005C11A0" w:rsidRPr="00B52470">
        <w:rPr>
          <w:rFonts w:hint="cs"/>
          <w:sz w:val="20"/>
          <w:szCs w:val="20"/>
          <w:rtl/>
        </w:rPr>
        <w:t xml:space="preserve"> </w:t>
      </w:r>
      <w:r w:rsidR="005C11A0" w:rsidRPr="00B52470">
        <w:rPr>
          <w:sz w:val="20"/>
          <w:szCs w:val="20"/>
          <w:rtl/>
        </w:rPr>
        <w:t>–</w:t>
      </w:r>
      <w:r w:rsidR="005C11A0" w:rsidRPr="00B52470">
        <w:rPr>
          <w:rFonts w:hint="cs"/>
          <w:sz w:val="20"/>
          <w:szCs w:val="20"/>
          <w:rtl/>
        </w:rPr>
        <w:t xml:space="preserve"> מחיר משלוח בש"ח. יכול להיות חיובי או אפס (חינם)</w:t>
      </w:r>
      <w:r w:rsidR="0098236A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E332D8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B52470">
        <w:rPr>
          <w:sz w:val="20"/>
          <w:szCs w:val="20"/>
        </w:rPr>
        <w:t>ShippingTime</w:t>
      </w:r>
      <w:r w:rsidR="005C11A0" w:rsidRPr="00B52470">
        <w:rPr>
          <w:rFonts w:hint="cs"/>
          <w:sz w:val="20"/>
          <w:szCs w:val="20"/>
          <w:rtl/>
        </w:rPr>
        <w:t xml:space="preserve"> </w:t>
      </w:r>
      <w:r w:rsidR="005C11A0" w:rsidRPr="00B52470">
        <w:rPr>
          <w:sz w:val="20"/>
          <w:szCs w:val="20"/>
          <w:rtl/>
        </w:rPr>
        <w:t>–</w:t>
      </w:r>
      <w:r w:rsidR="005C11A0" w:rsidRPr="00B52470">
        <w:rPr>
          <w:rFonts w:hint="cs"/>
          <w:sz w:val="20"/>
          <w:szCs w:val="20"/>
          <w:rtl/>
        </w:rPr>
        <w:t xml:space="preserve"> זמן הכנת המוצר למשלוח בימים</w:t>
      </w:r>
      <w:r w:rsidR="0098236A">
        <w:rPr>
          <w:rFonts w:hint="cs"/>
          <w:sz w:val="20"/>
          <w:szCs w:val="20"/>
          <w:rtl/>
        </w:rPr>
        <w:t xml:space="preserve"> </w:t>
      </w:r>
      <w:r w:rsidR="0098236A">
        <w:rPr>
          <w:rFonts w:hint="cs"/>
          <w:b/>
          <w:bCs/>
          <w:sz w:val="20"/>
          <w:szCs w:val="20"/>
          <w:rtl/>
        </w:rPr>
        <w:t>(</w:t>
      </w:r>
      <w:r w:rsidR="0098236A" w:rsidRPr="00B52470">
        <w:rPr>
          <w:rFonts w:hint="cs"/>
          <w:b/>
          <w:bCs/>
          <w:sz w:val="20"/>
          <w:szCs w:val="20"/>
          <w:rtl/>
        </w:rPr>
        <w:t>חובה)</w:t>
      </w:r>
      <w:r w:rsidR="0098236A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E332D8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B52470">
        <w:rPr>
          <w:sz w:val="20"/>
          <w:szCs w:val="20"/>
        </w:rPr>
        <w:t>Images</w:t>
      </w:r>
      <w:r w:rsidR="005C11A0" w:rsidRPr="00B52470">
        <w:rPr>
          <w:rFonts w:hint="cs"/>
          <w:sz w:val="20"/>
          <w:szCs w:val="20"/>
          <w:rtl/>
        </w:rPr>
        <w:t xml:space="preserve"> </w:t>
      </w:r>
      <w:r w:rsidR="005C11A0" w:rsidRPr="00B52470">
        <w:rPr>
          <w:sz w:val="20"/>
          <w:szCs w:val="20"/>
          <w:rtl/>
        </w:rPr>
        <w:t>–</w:t>
      </w:r>
      <w:r w:rsidR="005C11A0" w:rsidRPr="00B52470">
        <w:rPr>
          <w:rFonts w:hint="cs"/>
          <w:sz w:val="20"/>
          <w:szCs w:val="20"/>
          <w:rtl/>
        </w:rPr>
        <w:t xml:space="preserve"> אוביקט המכיל את התמונות למכירה</w:t>
      </w:r>
      <w:r w:rsidR="0098236A">
        <w:rPr>
          <w:rFonts w:hint="cs"/>
          <w:sz w:val="20"/>
          <w:szCs w:val="20"/>
          <w:rtl/>
        </w:rPr>
        <w:t>.</w:t>
      </w:r>
    </w:p>
    <w:p w:rsidR="00E332D8" w:rsidRPr="00B52470" w:rsidRDefault="00E332D8" w:rsidP="00B52470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 w:rsidRPr="00B52470">
        <w:rPr>
          <w:sz w:val="20"/>
          <w:szCs w:val="20"/>
        </w:rPr>
        <w:t>MainImage</w:t>
      </w:r>
      <w:r w:rsidR="005C11A0" w:rsidRPr="00B52470">
        <w:rPr>
          <w:rFonts w:hint="cs"/>
          <w:sz w:val="20"/>
          <w:szCs w:val="20"/>
          <w:rtl/>
        </w:rPr>
        <w:t xml:space="preserve"> </w:t>
      </w:r>
      <w:r w:rsidR="005C11A0" w:rsidRPr="00B52470">
        <w:rPr>
          <w:sz w:val="20"/>
          <w:szCs w:val="20"/>
          <w:rtl/>
        </w:rPr>
        <w:t>–</w:t>
      </w:r>
      <w:r w:rsidR="005C11A0" w:rsidRPr="00B52470">
        <w:rPr>
          <w:rFonts w:hint="cs"/>
          <w:sz w:val="20"/>
          <w:szCs w:val="20"/>
          <w:rtl/>
        </w:rPr>
        <w:t xml:space="preserve"> תמונה ראשית. יכול להיות מזהה קובץ שהועלה דרך קריאת </w:t>
      </w:r>
      <w:r w:rsidR="00B52470" w:rsidRPr="00B52470">
        <w:rPr>
          <w:sz w:val="20"/>
          <w:szCs w:val="20"/>
        </w:rPr>
        <w:t>Upload</w:t>
      </w:r>
      <w:r w:rsidR="00B52470" w:rsidRPr="00B52470">
        <w:rPr>
          <w:rFonts w:hint="cs"/>
          <w:sz w:val="20"/>
          <w:szCs w:val="20"/>
          <w:rtl/>
        </w:rPr>
        <w:t xml:space="preserve"> או כתובת </w:t>
      </w:r>
      <w:r w:rsidR="00B52470" w:rsidRPr="00B52470">
        <w:rPr>
          <w:sz w:val="20"/>
          <w:szCs w:val="20"/>
        </w:rPr>
        <w:t>URL</w:t>
      </w:r>
      <w:r w:rsidR="00B52470" w:rsidRPr="00B52470">
        <w:rPr>
          <w:rFonts w:hint="cs"/>
          <w:sz w:val="20"/>
          <w:szCs w:val="20"/>
          <w:rtl/>
        </w:rPr>
        <w:t xml:space="preserve"> להורדה מהרשת</w:t>
      </w:r>
      <w:r w:rsidR="00B52470">
        <w:rPr>
          <w:rFonts w:hint="cs"/>
          <w:sz w:val="20"/>
          <w:szCs w:val="20"/>
          <w:rtl/>
        </w:rPr>
        <w:t xml:space="preserve"> </w:t>
      </w:r>
      <w:r w:rsidR="00B52470">
        <w:rPr>
          <w:rFonts w:hint="cs"/>
          <w:b/>
          <w:bCs/>
          <w:sz w:val="20"/>
          <w:szCs w:val="20"/>
          <w:rtl/>
        </w:rPr>
        <w:t>(</w:t>
      </w:r>
      <w:r w:rsidR="00B52470" w:rsidRPr="00B52470">
        <w:rPr>
          <w:rFonts w:hint="cs"/>
          <w:b/>
          <w:bCs/>
          <w:sz w:val="20"/>
          <w:szCs w:val="20"/>
          <w:rtl/>
        </w:rPr>
        <w:t>חובה)</w:t>
      </w:r>
      <w:r w:rsidR="00B52470">
        <w:rPr>
          <w:rFonts w:hint="cs"/>
          <w:b/>
          <w:bCs/>
          <w:sz w:val="20"/>
          <w:szCs w:val="20"/>
          <w:rtl/>
        </w:rPr>
        <w:t>.</w:t>
      </w:r>
    </w:p>
    <w:p w:rsidR="00E332D8" w:rsidRPr="00B52470" w:rsidRDefault="00E332D8" w:rsidP="00B52470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 w:rsidRPr="00B52470">
        <w:rPr>
          <w:sz w:val="20"/>
          <w:szCs w:val="20"/>
        </w:rPr>
        <w:t>SmallImage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תמונה קטנה. יכול להיות מזהה קובץ שהועלה דרך קריאת </w:t>
      </w:r>
      <w:r w:rsidR="00B52470" w:rsidRPr="00B52470">
        <w:rPr>
          <w:sz w:val="20"/>
          <w:szCs w:val="20"/>
        </w:rPr>
        <w:t>Upload</w:t>
      </w:r>
      <w:r w:rsidR="00B52470" w:rsidRPr="00B52470">
        <w:rPr>
          <w:rFonts w:hint="cs"/>
          <w:sz w:val="20"/>
          <w:szCs w:val="20"/>
          <w:rtl/>
        </w:rPr>
        <w:t xml:space="preserve"> או כתובת </w:t>
      </w:r>
      <w:r w:rsidR="00B52470" w:rsidRPr="00B52470">
        <w:rPr>
          <w:sz w:val="20"/>
          <w:szCs w:val="20"/>
        </w:rPr>
        <w:t>URL</w:t>
      </w:r>
      <w:r w:rsidR="00B52470" w:rsidRPr="00B52470">
        <w:rPr>
          <w:rFonts w:hint="cs"/>
          <w:sz w:val="20"/>
          <w:szCs w:val="20"/>
          <w:rtl/>
        </w:rPr>
        <w:t xml:space="preserve"> להורדה מהרשת</w:t>
      </w:r>
      <w:r w:rsidR="00B52470">
        <w:rPr>
          <w:rFonts w:hint="cs"/>
          <w:i/>
          <w:iCs/>
          <w:sz w:val="20"/>
          <w:szCs w:val="20"/>
          <w:rtl/>
        </w:rPr>
        <w:t>(</w:t>
      </w:r>
      <w:r w:rsidR="00B52470" w:rsidRPr="00B52470">
        <w:rPr>
          <w:rFonts w:hint="cs"/>
          <w:i/>
          <w:iCs/>
          <w:sz w:val="20"/>
          <w:szCs w:val="20"/>
          <w:rtl/>
        </w:rPr>
        <w:t>אופציונלי</w:t>
      </w:r>
      <w:r w:rsidR="00B52470">
        <w:rPr>
          <w:rFonts w:hint="cs"/>
          <w:i/>
          <w:iCs/>
          <w:sz w:val="20"/>
          <w:szCs w:val="20"/>
          <w:rtl/>
        </w:rPr>
        <w:t>)</w:t>
      </w:r>
      <w:r w:rsidR="00B52470" w:rsidRPr="00B52470">
        <w:rPr>
          <w:rFonts w:hint="cs"/>
          <w:sz w:val="20"/>
          <w:szCs w:val="20"/>
          <w:rtl/>
        </w:rPr>
        <w:t xml:space="preserve"> אם לא סופק תועלה התמונה הראשית במקום.</w:t>
      </w:r>
    </w:p>
    <w:p w:rsidR="00E332D8" w:rsidRPr="00B52470" w:rsidRDefault="00E332D8" w:rsidP="0098236A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 w:rsidRPr="00B52470">
        <w:rPr>
          <w:sz w:val="20"/>
          <w:szCs w:val="20"/>
        </w:rPr>
        <w:t>AdditionImages</w:t>
      </w:r>
      <w:r w:rsidR="00B52470" w:rsidRPr="00B52470">
        <w:rPr>
          <w:sz w:val="20"/>
          <w:szCs w:val="20"/>
          <w:rtl/>
        </w:rPr>
        <w:t>–</w:t>
      </w:r>
      <w:r w:rsidR="00B52470" w:rsidRPr="00B52470">
        <w:rPr>
          <w:rFonts w:hint="cs"/>
          <w:sz w:val="20"/>
          <w:szCs w:val="20"/>
          <w:rtl/>
        </w:rPr>
        <w:t xml:space="preserve"> מערך של תמונ</w:t>
      </w:r>
      <w:r w:rsidR="0098236A">
        <w:rPr>
          <w:rFonts w:hint="cs"/>
          <w:sz w:val="20"/>
          <w:szCs w:val="20"/>
          <w:rtl/>
        </w:rPr>
        <w:t>ות</w:t>
      </w:r>
      <w:r w:rsidR="00B52470" w:rsidRPr="00B52470">
        <w:rPr>
          <w:rFonts w:hint="cs"/>
          <w:sz w:val="20"/>
          <w:szCs w:val="20"/>
          <w:rtl/>
        </w:rPr>
        <w:t xml:space="preserve"> </w:t>
      </w:r>
      <w:r w:rsidR="0098236A" w:rsidRPr="00B52470">
        <w:rPr>
          <w:rFonts w:hint="cs"/>
          <w:sz w:val="20"/>
          <w:szCs w:val="20"/>
          <w:rtl/>
        </w:rPr>
        <w:t>נוספות</w:t>
      </w:r>
      <w:r w:rsidR="0098236A" w:rsidRPr="0098236A">
        <w:rPr>
          <w:rFonts w:hint="cs"/>
          <w:sz w:val="20"/>
          <w:szCs w:val="20"/>
          <w:u w:val="single"/>
          <w:rtl/>
        </w:rPr>
        <w:t xml:space="preserve"> </w:t>
      </w:r>
      <w:r w:rsidR="0098236A" w:rsidRPr="0098236A">
        <w:rPr>
          <w:sz w:val="20"/>
          <w:szCs w:val="20"/>
          <w:u w:val="single"/>
          <w:rtl/>
        </w:rPr>
        <w:t>(</w:t>
      </w:r>
      <w:r w:rsidR="0098236A" w:rsidRPr="0098236A">
        <w:rPr>
          <w:rFonts w:hint="cs"/>
          <w:sz w:val="20"/>
          <w:szCs w:val="20"/>
          <w:u w:val="single"/>
          <w:rtl/>
        </w:rPr>
        <w:t>עד 5 תמונות)</w:t>
      </w:r>
      <w:r w:rsidR="00B52470" w:rsidRPr="00B52470">
        <w:rPr>
          <w:rFonts w:hint="cs"/>
          <w:sz w:val="20"/>
          <w:szCs w:val="20"/>
          <w:rtl/>
        </w:rPr>
        <w:t xml:space="preserve">. כול אחד יכול להיות מזהה קובץ שהועלה דרך קריאת </w:t>
      </w:r>
      <w:r w:rsidR="00B52470" w:rsidRPr="00B52470">
        <w:rPr>
          <w:sz w:val="20"/>
          <w:szCs w:val="20"/>
        </w:rPr>
        <w:t>Upload</w:t>
      </w:r>
      <w:r w:rsidR="00B52470" w:rsidRPr="00B52470">
        <w:rPr>
          <w:rFonts w:hint="cs"/>
          <w:sz w:val="20"/>
          <w:szCs w:val="20"/>
          <w:rtl/>
        </w:rPr>
        <w:t xml:space="preserve"> או כתובת </w:t>
      </w:r>
      <w:r w:rsidR="00B52470" w:rsidRPr="00B52470">
        <w:rPr>
          <w:sz w:val="20"/>
          <w:szCs w:val="20"/>
        </w:rPr>
        <w:t>URL</w:t>
      </w:r>
      <w:r w:rsidR="00B52470" w:rsidRPr="00B52470">
        <w:rPr>
          <w:rFonts w:hint="cs"/>
          <w:sz w:val="20"/>
          <w:szCs w:val="20"/>
          <w:rtl/>
        </w:rPr>
        <w:t xml:space="preserve"> להורדה מהרשת</w:t>
      </w:r>
      <w:r w:rsidR="0098236A">
        <w:rPr>
          <w:rFonts w:hint="cs"/>
          <w:i/>
          <w:iCs/>
          <w:sz w:val="20"/>
          <w:szCs w:val="20"/>
          <w:rtl/>
        </w:rPr>
        <w:t>(</w:t>
      </w:r>
      <w:r w:rsidR="0098236A" w:rsidRPr="00B52470">
        <w:rPr>
          <w:rFonts w:hint="cs"/>
          <w:i/>
          <w:iCs/>
          <w:sz w:val="20"/>
          <w:szCs w:val="20"/>
          <w:rtl/>
        </w:rPr>
        <w:t>אופציונלי</w:t>
      </w:r>
      <w:r w:rsidR="0098236A">
        <w:rPr>
          <w:rFonts w:hint="cs"/>
          <w:i/>
          <w:iCs/>
          <w:sz w:val="20"/>
          <w:szCs w:val="20"/>
          <w:rtl/>
        </w:rPr>
        <w:t>)</w:t>
      </w:r>
      <w:r w:rsidR="00B52470" w:rsidRPr="00B52470">
        <w:rPr>
          <w:rFonts w:hint="cs"/>
          <w:sz w:val="20"/>
          <w:szCs w:val="20"/>
          <w:rtl/>
        </w:rPr>
        <w:t>.</w:t>
      </w:r>
    </w:p>
    <w:p w:rsidR="009E2C5E" w:rsidRDefault="00B9347B" w:rsidP="009E2C5E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SpecTypeName</w:t>
      </w:r>
      <w:r w:rsidRPr="00B52470">
        <w:rPr>
          <w:sz w:val="20"/>
          <w:szCs w:val="20"/>
          <w:rtl/>
        </w:rPr>
        <w:t xml:space="preserve"> </w:t>
      </w:r>
      <w:r w:rsidR="009E2C5E" w:rsidRPr="00B52470">
        <w:rPr>
          <w:sz w:val="20"/>
          <w:szCs w:val="20"/>
          <w:rtl/>
        </w:rPr>
        <w:t>–</w:t>
      </w:r>
      <w:r w:rsidR="009E2C5E" w:rsidRPr="00B52470">
        <w:rPr>
          <w:rFonts w:hint="cs"/>
          <w:sz w:val="20"/>
          <w:szCs w:val="20"/>
          <w:rtl/>
        </w:rPr>
        <w:t xml:space="preserve"> נתוני שליחת המוצר</w:t>
      </w:r>
      <w:r w:rsidR="009E2C5E">
        <w:rPr>
          <w:rFonts w:hint="cs"/>
          <w:sz w:val="20"/>
          <w:szCs w:val="20"/>
          <w:rtl/>
        </w:rPr>
        <w:t>. מגדיר את סוג המוצר ועל סמך הנתון הזה תהיה אפשרות לערוך מאפיינים למוצר.</w:t>
      </w:r>
    </w:p>
    <w:p w:rsidR="009E2C5E" w:rsidRDefault="009E2C5E" w:rsidP="009E2C5E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GroupSpecs</w:t>
      </w:r>
      <w:r>
        <w:rPr>
          <w:rFonts w:hint="cs"/>
          <w:sz w:val="20"/>
          <w:szCs w:val="20"/>
          <w:rtl/>
        </w:rPr>
        <w:t xml:space="preserve"> - </w:t>
      </w:r>
      <w:r w:rsidRPr="00B52470">
        <w:rPr>
          <w:rFonts w:hint="cs"/>
          <w:sz w:val="20"/>
          <w:szCs w:val="20"/>
          <w:rtl/>
        </w:rPr>
        <w:t>נתוני שליחת המוצר</w:t>
      </w:r>
      <w:r>
        <w:rPr>
          <w:rFonts w:hint="cs"/>
          <w:sz w:val="20"/>
          <w:szCs w:val="20"/>
          <w:rtl/>
        </w:rPr>
        <w:t xml:space="preserve">. מגדיר את </w:t>
      </w:r>
      <w:r w:rsidR="004A5B13">
        <w:rPr>
          <w:rFonts w:hint="cs"/>
          <w:sz w:val="20"/>
          <w:szCs w:val="20"/>
          <w:rtl/>
        </w:rPr>
        <w:t>המאפיינים של המוצר. שדה זה הוא הוא מערך של אובייקטים שמכילים את הנתונים הבאים:</w:t>
      </w:r>
    </w:p>
    <w:p w:rsidR="004A5B13" w:rsidRDefault="004A5B13" w:rsidP="004A5B13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SpecGroupName</w:t>
      </w:r>
      <w:r w:rsidRPr="00B52470">
        <w:rPr>
          <w:sz w:val="20"/>
          <w:szCs w:val="20"/>
          <w:rtl/>
        </w:rPr>
        <w:t>–</w:t>
      </w:r>
      <w:r w:rsidRPr="00B52470">
        <w:rPr>
          <w:rFonts w:hint="cs"/>
          <w:sz w:val="20"/>
          <w:szCs w:val="20"/>
          <w:rtl/>
        </w:rPr>
        <w:t xml:space="preserve"> </w:t>
      </w:r>
      <w:r>
        <w:rPr>
          <w:rFonts w:hint="cs"/>
          <w:sz w:val="20"/>
          <w:szCs w:val="20"/>
          <w:rtl/>
        </w:rPr>
        <w:t>מגדיר את השם של הקבוצה</w:t>
      </w:r>
    </w:p>
    <w:p w:rsidR="004A5B13" w:rsidRDefault="004A5B13" w:rsidP="004A5B13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Spec</w:t>
      </w:r>
      <w:r>
        <w:rPr>
          <w:rFonts w:hint="cs"/>
          <w:sz w:val="20"/>
          <w:szCs w:val="20"/>
          <w:rtl/>
        </w:rPr>
        <w:t>- מערך של אובייקטים שמכיל את הנתונים הבאים:</w:t>
      </w:r>
    </w:p>
    <w:p w:rsidR="004A5B13" w:rsidRDefault="004A5B13" w:rsidP="004A5B13">
      <w:pPr>
        <w:pStyle w:val="ListParagraph"/>
        <w:numPr>
          <w:ilvl w:val="1"/>
          <w:numId w:val="18"/>
        </w:numPr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SpecName</w:t>
      </w:r>
      <w:r>
        <w:rPr>
          <w:rFonts w:hint="cs"/>
          <w:sz w:val="20"/>
          <w:szCs w:val="20"/>
          <w:rtl/>
        </w:rPr>
        <w:t>- מגידר את שם המאפיין</w:t>
      </w:r>
    </w:p>
    <w:p w:rsidR="004A5B13" w:rsidRDefault="004A5B13" w:rsidP="004A5B13">
      <w:pPr>
        <w:pStyle w:val="ListParagraph"/>
        <w:numPr>
          <w:ilvl w:val="1"/>
          <w:numId w:val="18"/>
        </w:numPr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SpecValue</w:t>
      </w:r>
      <w:r>
        <w:rPr>
          <w:rFonts w:hint="cs"/>
          <w:sz w:val="20"/>
          <w:szCs w:val="20"/>
          <w:rtl/>
        </w:rPr>
        <w:t>- מגדיר את הערך של המאפיין</w:t>
      </w:r>
    </w:p>
    <w:p w:rsidR="004A5B13" w:rsidRDefault="004A5B13" w:rsidP="004A5B13">
      <w:pPr>
        <w:rPr>
          <w:sz w:val="20"/>
          <w:szCs w:val="20"/>
          <w:rtl/>
        </w:rPr>
      </w:pPr>
    </w:p>
    <w:p w:rsidR="00A012AC" w:rsidRDefault="00A012AC" w:rsidP="00A012AC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AttributesCombinationsValues</w:t>
      </w:r>
      <w:r w:rsidRPr="00B52470"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>מגדיר את האטרביוטים של המכירה (מכפלה קרטזית). שדה זה הוא מערך של אובייקטים שמכילים את הנתונים הבאים:</w:t>
      </w:r>
    </w:p>
    <w:p w:rsidR="00A012AC" w:rsidRDefault="00B9347B" w:rsidP="00B9347B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Id</w:t>
      </w:r>
      <w:r w:rsidRPr="00B52470">
        <w:rPr>
          <w:sz w:val="20"/>
          <w:szCs w:val="20"/>
          <w:rtl/>
        </w:rPr>
        <w:t xml:space="preserve"> </w:t>
      </w:r>
      <w:r w:rsidR="00A012AC" w:rsidRPr="00B52470">
        <w:rPr>
          <w:sz w:val="20"/>
          <w:szCs w:val="20"/>
          <w:rtl/>
        </w:rPr>
        <w:t>–</w:t>
      </w:r>
      <w:r w:rsidR="00A012AC" w:rsidRPr="00B52470">
        <w:rPr>
          <w:rFonts w:hint="cs"/>
          <w:sz w:val="20"/>
          <w:szCs w:val="20"/>
          <w:rtl/>
        </w:rPr>
        <w:t xml:space="preserve"> </w:t>
      </w:r>
      <w:r w:rsidR="00A012AC">
        <w:rPr>
          <w:rFonts w:hint="cs"/>
          <w:sz w:val="20"/>
          <w:szCs w:val="20"/>
          <w:rtl/>
        </w:rPr>
        <w:t xml:space="preserve">מגדיר את המזהה של </w:t>
      </w:r>
      <w:r>
        <w:rPr>
          <w:rFonts w:hint="cs"/>
          <w:sz w:val="20"/>
          <w:szCs w:val="20"/>
          <w:rtl/>
        </w:rPr>
        <w:t>הקומבינציה</w:t>
      </w:r>
    </w:p>
    <w:p w:rsidR="00B9347B" w:rsidRDefault="00B9347B" w:rsidP="00B9347B">
      <w:pPr>
        <w:pStyle w:val="ListParagraph"/>
        <w:ind w:left="920"/>
        <w:rPr>
          <w:sz w:val="20"/>
          <w:szCs w:val="20"/>
        </w:rPr>
      </w:pPr>
    </w:p>
    <w:p w:rsidR="00B9347B" w:rsidRPr="00B9347B" w:rsidRDefault="00B9347B" w:rsidP="00B9347B">
      <w:pPr>
        <w:pStyle w:val="ListParagraph"/>
        <w:numPr>
          <w:ilvl w:val="1"/>
          <w:numId w:val="18"/>
        </w:numPr>
        <w:ind w:left="920"/>
        <w:rPr>
          <w:sz w:val="20"/>
          <w:szCs w:val="20"/>
          <w:rtl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Combinations</w:t>
      </w:r>
      <w:r>
        <w:rPr>
          <w:rFonts w:hint="cs"/>
          <w:sz w:val="20"/>
          <w:szCs w:val="20"/>
          <w:rtl/>
        </w:rPr>
        <w:t>-  מגדיר את האטרביוטים שמרכיבים את הקומבינציה .מערך של אובייקטים שמכיל:</w:t>
      </w:r>
    </w:p>
    <w:p w:rsidR="00B9347B" w:rsidRPr="00B9347B" w:rsidRDefault="00B9347B" w:rsidP="00B9347B">
      <w:pPr>
        <w:pStyle w:val="ListParagraph"/>
        <w:numPr>
          <w:ilvl w:val="1"/>
          <w:numId w:val="18"/>
        </w:numPr>
        <w:rPr>
          <w:sz w:val="20"/>
          <w:szCs w:val="20"/>
          <w:rtl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CombinationAttribute</w:t>
      </w:r>
      <w:r>
        <w:rPr>
          <w:rFonts w:ascii="Consolas" w:hAnsi="Consolas" w:cs="Consolas" w:hint="cs"/>
          <w:color w:val="000000"/>
          <w:sz w:val="19"/>
          <w:szCs w:val="19"/>
          <w:rtl/>
          <w:lang w:eastAsia="en-US"/>
        </w:rPr>
        <w:t xml:space="preserve">- </w:t>
      </w:r>
      <w:r>
        <w:rPr>
          <w:rFonts w:hint="cs"/>
          <w:sz w:val="20"/>
          <w:szCs w:val="20"/>
          <w:rtl/>
        </w:rPr>
        <w:t>מגדיר את שם האטרביוט בקומבינציה</w:t>
      </w:r>
    </w:p>
    <w:p w:rsidR="00B9347B" w:rsidRDefault="00B9347B" w:rsidP="00B9347B">
      <w:pPr>
        <w:pStyle w:val="ListParagraph"/>
        <w:numPr>
          <w:ilvl w:val="1"/>
          <w:numId w:val="18"/>
        </w:numPr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CombinationAttributeValue</w:t>
      </w:r>
      <w:r>
        <w:rPr>
          <w:rFonts w:ascii="Consolas" w:hAnsi="Consolas" w:cs="Consolas" w:hint="cs"/>
          <w:color w:val="000000"/>
          <w:sz w:val="19"/>
          <w:szCs w:val="19"/>
          <w:rtl/>
          <w:lang w:eastAsia="en-US"/>
        </w:rPr>
        <w:t xml:space="preserve">- </w:t>
      </w:r>
      <w:r>
        <w:rPr>
          <w:rFonts w:hint="cs"/>
          <w:sz w:val="20"/>
          <w:szCs w:val="20"/>
          <w:rtl/>
        </w:rPr>
        <w:t>מגדיר את הערך של האטרביוט בקומבינציה</w:t>
      </w:r>
    </w:p>
    <w:p w:rsidR="00B9347B" w:rsidRPr="00B9347B" w:rsidRDefault="00B9347B" w:rsidP="00B9347B">
      <w:pPr>
        <w:pStyle w:val="ListParagraph"/>
        <w:ind w:left="1440"/>
        <w:rPr>
          <w:sz w:val="20"/>
          <w:szCs w:val="20"/>
          <w:rtl/>
        </w:rPr>
      </w:pPr>
    </w:p>
    <w:p w:rsidR="00A012AC" w:rsidRDefault="00B9347B" w:rsidP="00710384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StockPfId</w:t>
      </w:r>
      <w:r w:rsidR="00710384">
        <w:rPr>
          <w:rFonts w:hint="cs"/>
          <w:sz w:val="20"/>
          <w:szCs w:val="20"/>
          <w:rtl/>
        </w:rPr>
        <w:t>- מגדיר את מק''ט המלאי של הקומבינציה</w:t>
      </w:r>
    </w:p>
    <w:p w:rsidR="00710384" w:rsidRDefault="00B9347B" w:rsidP="00710384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Upc</w:t>
      </w:r>
      <w:r w:rsidR="00710384">
        <w:rPr>
          <w:sz w:val="20"/>
          <w:szCs w:val="20"/>
          <w:rtl/>
        </w:rPr>
        <w:t>–</w:t>
      </w:r>
      <w:r w:rsidR="00710384">
        <w:rPr>
          <w:rFonts w:hint="cs"/>
          <w:sz w:val="20"/>
          <w:szCs w:val="20"/>
          <w:rtl/>
        </w:rPr>
        <w:t xml:space="preserve"> מגדיר את מק''ט הספק של הקומבינציה</w:t>
      </w:r>
    </w:p>
    <w:p w:rsidR="00710384" w:rsidRDefault="00B9347B" w:rsidP="00710384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Sku</w:t>
      </w:r>
      <w:r w:rsidR="00710384">
        <w:rPr>
          <w:rFonts w:hint="cs"/>
          <w:sz w:val="20"/>
          <w:szCs w:val="20"/>
          <w:rtl/>
        </w:rPr>
        <w:t>- מגדיר את מק''ט היצרן של הקומבינציה</w:t>
      </w:r>
    </w:p>
    <w:p w:rsidR="00710384" w:rsidRDefault="00B9347B" w:rsidP="00710384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AddPrice</w:t>
      </w:r>
      <w:r w:rsidR="00710384">
        <w:rPr>
          <w:rFonts w:hint="cs"/>
          <w:sz w:val="20"/>
          <w:szCs w:val="20"/>
          <w:rtl/>
        </w:rPr>
        <w:t>- מגדיר את תוספת המחיר לקומבינציה</w:t>
      </w:r>
    </w:p>
    <w:p w:rsidR="00710384" w:rsidRDefault="00B9347B" w:rsidP="00710384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Cost</w:t>
      </w:r>
      <w:r w:rsidR="00710384">
        <w:rPr>
          <w:rFonts w:hint="cs"/>
          <w:sz w:val="20"/>
          <w:szCs w:val="20"/>
          <w:rtl/>
        </w:rPr>
        <w:t>- מגדיר את העלות של המוצר בקומבינציה</w:t>
      </w:r>
    </w:p>
    <w:p w:rsidR="00710384" w:rsidRDefault="00710384" w:rsidP="00710384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ShippingCost</w:t>
      </w:r>
      <w:r>
        <w:rPr>
          <w:rFonts w:hint="cs"/>
          <w:sz w:val="20"/>
          <w:szCs w:val="20"/>
          <w:rtl/>
        </w:rPr>
        <w:t>- מגדיר את עלות שילוח המוצר של הקומבינציה</w:t>
      </w:r>
    </w:p>
    <w:p w:rsidR="00710384" w:rsidRDefault="00710384" w:rsidP="00710384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StorageCost</w:t>
      </w:r>
      <w:r>
        <w:rPr>
          <w:rFonts w:hint="cs"/>
          <w:sz w:val="20"/>
          <w:szCs w:val="20"/>
          <w:rtl/>
        </w:rPr>
        <w:t>- מגדיר את עלות האחסנה של הקומבינציה</w:t>
      </w:r>
    </w:p>
    <w:p w:rsidR="00710384" w:rsidRDefault="00710384" w:rsidP="00710384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StockAmount</w:t>
      </w:r>
      <w:r>
        <w:rPr>
          <w:rFonts w:hint="cs"/>
          <w:sz w:val="20"/>
          <w:szCs w:val="20"/>
          <w:rtl/>
        </w:rPr>
        <w:t>- מגדיר את הכמות במלאי של הקומבינציה</w:t>
      </w:r>
    </w:p>
    <w:p w:rsidR="00710384" w:rsidRDefault="00710384" w:rsidP="00710384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Active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גדיר האם הקומבינציה פעילה </w:t>
      </w:r>
    </w:p>
    <w:p w:rsidR="00710384" w:rsidRPr="00A012AC" w:rsidRDefault="00710384" w:rsidP="00710384">
      <w:pPr>
        <w:pStyle w:val="ListParagraph"/>
        <w:numPr>
          <w:ilvl w:val="1"/>
          <w:numId w:val="18"/>
        </w:numPr>
        <w:ind w:left="920"/>
        <w:rPr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lang w:eastAsia="en-US"/>
        </w:rPr>
        <w:t>IsDefault</w:t>
      </w:r>
      <w:r>
        <w:rPr>
          <w:rFonts w:hint="cs"/>
          <w:sz w:val="20"/>
          <w:szCs w:val="20"/>
          <w:rtl/>
        </w:rPr>
        <w:t>- מגדיר את הקומבינציה כברירת מחדל (צריך להגדיר קומבינציה אחת בלבד כברירת מחדל)</w:t>
      </w:r>
    </w:p>
    <w:p w:rsidR="00A012AC" w:rsidRPr="00A012AC" w:rsidRDefault="00A012AC" w:rsidP="00A012AC">
      <w:pPr>
        <w:pStyle w:val="ListParagraph"/>
        <w:ind w:left="211"/>
        <w:rPr>
          <w:sz w:val="20"/>
          <w:szCs w:val="20"/>
        </w:rPr>
      </w:pPr>
    </w:p>
    <w:p w:rsidR="004A67A5" w:rsidRDefault="004A67A5" w:rsidP="00F44C3E">
      <w:pPr>
        <w:rPr>
          <w:b/>
          <w:bCs/>
          <w:sz w:val="22"/>
          <w:szCs w:val="22"/>
          <w:u w:val="single"/>
          <w:rtl/>
        </w:rPr>
      </w:pPr>
    </w:p>
    <w:p w:rsidR="00F44C3E" w:rsidRPr="003A299F" w:rsidRDefault="00F44C3E" w:rsidP="00F44C3E">
      <w:pPr>
        <w:rPr>
          <w:b/>
          <w:bCs/>
          <w:sz w:val="22"/>
          <w:szCs w:val="22"/>
          <w:u w:val="single"/>
          <w:rtl/>
        </w:rPr>
      </w:pPr>
      <w:r w:rsidRPr="003A299F">
        <w:rPr>
          <w:rFonts w:hint="cs"/>
          <w:b/>
          <w:bCs/>
          <w:sz w:val="22"/>
          <w:szCs w:val="22"/>
          <w:u w:val="single"/>
          <w:rtl/>
        </w:rPr>
        <w:t>נתוני התשובה:</w:t>
      </w:r>
    </w:p>
    <w:p w:rsidR="00EE4038" w:rsidRDefault="00F44C3E" w:rsidP="00EE4038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במידה והפעולה הצליחה יוחזר </w:t>
      </w:r>
      <w:r w:rsidR="006963EC">
        <w:rPr>
          <w:rFonts w:hint="cs"/>
          <w:sz w:val="20"/>
          <w:szCs w:val="20"/>
          <w:rtl/>
        </w:rPr>
        <w:t xml:space="preserve"> </w:t>
      </w:r>
      <w:r w:rsidR="00EE4038">
        <w:rPr>
          <w:rFonts w:hint="cs"/>
          <w:sz w:val="20"/>
          <w:szCs w:val="20"/>
          <w:rtl/>
        </w:rPr>
        <w:t>אותו אובייקט שנשלח (בנתוני הבקשה) כאשר השדות הבאים ישתנו בהתאם:</w:t>
      </w:r>
    </w:p>
    <w:p w:rsidR="00F44C3E" w:rsidRDefault="00EE4038" w:rsidP="007F11C8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E4038">
        <w:rPr>
          <w:sz w:val="20"/>
          <w:szCs w:val="20"/>
        </w:rPr>
        <w:t>Pfid</w:t>
      </w:r>
      <w:r>
        <w:rPr>
          <w:rFonts w:hint="cs"/>
          <w:sz w:val="20"/>
          <w:szCs w:val="20"/>
          <w:rtl/>
        </w:rPr>
        <w:t>- יכיל את מזהה וואלהשופס הסופי.</w:t>
      </w:r>
    </w:p>
    <w:p w:rsidR="00EE4038" w:rsidRDefault="00EE4038" w:rsidP="00EE4038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</w:rPr>
      </w:pPr>
      <w:r w:rsidRPr="00EE4038">
        <w:rPr>
          <w:sz w:val="20"/>
          <w:szCs w:val="20"/>
        </w:rPr>
        <w:t>StockPfid</w:t>
      </w:r>
      <w:r>
        <w:rPr>
          <w:rFonts w:hint="cs"/>
          <w:sz w:val="20"/>
          <w:szCs w:val="20"/>
          <w:rtl/>
        </w:rPr>
        <w:t>- יכיל את מזהה מק"ט המלאי (יתכן וייווצ</w:t>
      </w:r>
      <w:r>
        <w:rPr>
          <w:rFonts w:hint="eastAsia"/>
          <w:sz w:val="20"/>
          <w:szCs w:val="20"/>
          <w:rtl/>
        </w:rPr>
        <w:t>ר</w:t>
      </w:r>
      <w:r>
        <w:rPr>
          <w:rFonts w:hint="cs"/>
          <w:sz w:val="20"/>
          <w:szCs w:val="20"/>
          <w:rtl/>
        </w:rPr>
        <w:t xml:space="preserve"> חדש עבור חנות שמנהלת מלאים).</w:t>
      </w:r>
    </w:p>
    <w:p w:rsidR="00EE4038" w:rsidRPr="00EE4038" w:rsidRDefault="00EE4038" w:rsidP="00EE4038">
      <w:pPr>
        <w:pStyle w:val="ListParagraph"/>
        <w:numPr>
          <w:ilvl w:val="0"/>
          <w:numId w:val="18"/>
        </w:numPr>
        <w:ind w:left="211" w:hanging="135"/>
        <w:rPr>
          <w:sz w:val="20"/>
          <w:szCs w:val="20"/>
          <w:rtl/>
        </w:rPr>
      </w:pPr>
      <w:r w:rsidRPr="00B52470">
        <w:rPr>
          <w:sz w:val="20"/>
          <w:szCs w:val="20"/>
        </w:rPr>
        <w:t>Images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יכיל את  המזהים של התמונות בהתאם (במידה והוכנס כותבת </w:t>
      </w:r>
      <w:r>
        <w:rPr>
          <w:sz w:val="20"/>
          <w:szCs w:val="20"/>
        </w:rPr>
        <w:t>URL</w:t>
      </w:r>
      <w:r>
        <w:rPr>
          <w:rFonts w:hint="cs"/>
          <w:sz w:val="20"/>
          <w:szCs w:val="20"/>
          <w:rtl/>
        </w:rPr>
        <w:t xml:space="preserve"> ישתנה אחרת יישא</w:t>
      </w:r>
      <w:r>
        <w:rPr>
          <w:rFonts w:hint="eastAsia"/>
          <w:sz w:val="20"/>
          <w:szCs w:val="20"/>
          <w:rtl/>
        </w:rPr>
        <w:t>ר</w:t>
      </w:r>
      <w:r>
        <w:rPr>
          <w:rFonts w:hint="cs"/>
          <w:sz w:val="20"/>
          <w:szCs w:val="20"/>
          <w:rtl/>
        </w:rPr>
        <w:t xml:space="preserve"> זהה לבקשה )</w:t>
      </w:r>
    </w:p>
    <w:p w:rsidR="009873D4" w:rsidRDefault="009873D4" w:rsidP="00F44C3E">
      <w:pPr>
        <w:rPr>
          <w:sz w:val="20"/>
          <w:szCs w:val="20"/>
          <w:rtl/>
        </w:rPr>
      </w:pPr>
      <w:r>
        <w:rPr>
          <w:sz w:val="20"/>
          <w:szCs w:val="20"/>
          <w:rtl/>
        </w:rPr>
        <w:br w:type="page"/>
      </w:r>
    </w:p>
    <w:p w:rsidR="00F44C3E" w:rsidRPr="0045703F" w:rsidRDefault="00F44C3E" w:rsidP="00F44C3E">
      <w:pPr>
        <w:rPr>
          <w:sz w:val="20"/>
          <w:szCs w:val="20"/>
          <w:rtl/>
        </w:rPr>
      </w:pPr>
    </w:p>
    <w:p w:rsidR="00F44C3E" w:rsidRPr="00FB0EB2" w:rsidRDefault="00F44C3E" w:rsidP="00F44C3E">
      <w:pPr>
        <w:bidi w:val="0"/>
        <w:rPr>
          <w:sz w:val="20"/>
          <w:szCs w:val="20"/>
          <w:u w:val="single"/>
        </w:rPr>
      </w:pPr>
      <w:r w:rsidRPr="00FB0EB2">
        <w:rPr>
          <w:sz w:val="20"/>
          <w:szCs w:val="20"/>
          <w:u w:val="single"/>
        </w:rPr>
        <w:t xml:space="preserve">Raw View 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713E4D" w:rsidRDefault="00713E4D" w:rsidP="00713E4D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Request:</w:t>
      </w:r>
    </w:p>
    <w:p w:rsidR="00713E4D" w:rsidRDefault="00713E4D" w:rsidP="00713E4D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 xml:space="preserve">POST </w:t>
      </w:r>
      <w:r w:rsidRPr="00713E4D">
        <w:rPr>
          <w:rFonts w:ascii="Lucida Console" w:hAnsi="Lucida Console" w:cs="Lucida Console"/>
          <w:sz w:val="17"/>
          <w:szCs w:val="17"/>
          <w:lang w:eastAsia="en-US"/>
        </w:rPr>
        <w:t>http://manager.wallashops.co.il/mgr2/api/AuctionsAPI/SaveAuction</w:t>
      </w:r>
      <w:r>
        <w:rPr>
          <w:rFonts w:ascii="Lucida Console" w:hAnsi="Lucida Console" w:cs="Lucida Console"/>
          <w:sz w:val="17"/>
          <w:szCs w:val="17"/>
          <w:lang w:eastAsia="en-US"/>
        </w:rPr>
        <w:t xml:space="preserve"> HTTP/1.1</w:t>
      </w:r>
    </w:p>
    <w:p w:rsidR="00713E4D" w:rsidRDefault="00713E4D" w:rsidP="00713E4D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45703F">
        <w:rPr>
          <w:rFonts w:ascii="Lucida Console" w:hAnsi="Lucida Console" w:cs="Lucida Console"/>
          <w:sz w:val="17"/>
          <w:szCs w:val="17"/>
          <w:lang w:eastAsia="en-US"/>
        </w:rPr>
        <w:t xml:space="preserve">Host: </w:t>
      </w:r>
      <w:r w:rsidRPr="00B22671">
        <w:rPr>
          <w:rFonts w:ascii="Lucida Console" w:hAnsi="Lucida Console" w:cs="Lucida Console"/>
          <w:sz w:val="17"/>
          <w:szCs w:val="17"/>
          <w:lang w:eastAsia="en-US"/>
        </w:rPr>
        <w:t>manager.wallashops.co.il</w:t>
      </w:r>
    </w:p>
    <w:p w:rsidR="00713E4D" w:rsidRDefault="00713E4D" w:rsidP="00713E4D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</w:t>
      </w:r>
    </w:p>
    <w:p w:rsidR="00713E4D" w:rsidRDefault="00713E4D" w:rsidP="00713E4D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okie: ASP.NET_SessionId=ggwkcc0kmsbfiasbqadhoye4</w:t>
      </w:r>
    </w:p>
    <w:p w:rsidR="00713E4D" w:rsidRDefault="00713E4D" w:rsidP="00713E4D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70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F44C3E" w:rsidRDefault="004A67A5" w:rsidP="00F44C3E">
      <w:pPr>
        <w:autoSpaceDE w:val="0"/>
        <w:autoSpaceDN w:val="0"/>
        <w:bidi w:val="0"/>
        <w:adjustRightInd w:val="0"/>
        <w:rPr>
          <w:rFonts w:ascii="Lucida Console" w:hAnsi="Lucida Console" w:cs="Times New Roman"/>
          <w:sz w:val="17"/>
          <w:szCs w:val="17"/>
          <w:lang w:eastAsia="en-US"/>
        </w:rPr>
      </w:pPr>
      <w:r w:rsidRPr="004A67A5">
        <w:rPr>
          <w:rFonts w:ascii="Lucida Console" w:hAnsi="Lucida Console" w:cs="Times New Roman"/>
          <w:sz w:val="17"/>
          <w:szCs w:val="17"/>
          <w:lang w:eastAsia="en-US"/>
        </w:rPr>
        <w:t>[{"Pfid":"","StockPfId":null,"ShopPfid":"DT2036B","SKU":"","Brand":"","Model":null,"MainCategory":null,"SubCategory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נים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FinalCategory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נים לגבר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ן יוקרתי לגבר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hortNameLine1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ן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hortNameLine2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ן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Description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ן מדליק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hortDescription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ן יפה יפה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AdditionDescription":null,"Warranty":"","StartPrice":1400,"CostPrice":255,"OriginalPrice":3000,"YouTubeURL":null,"StockAmount":1,"PaymentNum":15,"Package":null,"Shipping":[{"Method":1,"Cost":0,"Price":0},{"Method":4,"Cost":0,"Price":0},{"Method":256,"Cost":0,"Price":0}],"GroupSpecs":[{"SpecGroup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סוג רצועה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pec":[{"Spec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סוג רצועה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pecNameId":0,"AttrId":0,"AttrTypeId":0,"SpecValu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רצועה מדמוי עור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},{"Spec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נורה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pecNameId":0,"AttrId":0,"AttrTypeId":0,"SpecValue":"99W"}]},{"SpecGroup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חיות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pec":[{"Spec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ארנב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pecNameId":0,"AttrId":0,"AttrTypeId":0,"SpecValu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חור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},{"Spec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פיל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pecNameId":0,"AttrId":0,"AttrTypeId":0,"SpecValu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כחול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}]}],"AttributesCombinationsValues":[{"Id":0,"Combinations":[{"CombinationAttribut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צבע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CombinationAttributeValu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אדום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},{"CombinationAttribut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גודל שעון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CombinationAttributeValu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ארוך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},{"CombinationAttribute":"","CombinationAttributeValue":""}],"StockPfId":"","Upc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כגכג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ku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כגכג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AddPrice":150,"Cost":12,"ShippingCost":1,"StorageCost":1,"StockAmount":1,"Active":true,"IsDefault":true},{"Id":0,"Combinations":[{"CombinationAttribut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צבע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CombinationAttributeValu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כחול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},{"CombinationAttribut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גודל שעון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CombinationAttributeValu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קצר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},{"CombinationAttribute":"","CombinationAttributeValue":""}],"StockPfId":"","Upc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כגכג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ku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כגכג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AddPrice":250,"Cost":11,"ShippingCost":11,"StorageCost":11,"StockAmount":11,"Active":false,"IsDefault":false}],"ShippingTime":2,"Images":{"MainImage":"http://ypk.cs4u.co.il/mall_product_images/auction_product/7JTbfbf.jpg","SmallImage":"http://ypk.cs4u.co.il/mall_product_images/auction_rec_product/6RT707.jpg","AdditionImages":["http://ypk.cs4u.co.il/mall_product_images/auction_product/7JTbfbf.jpg","http://ypk.cs4u.co.il/mall_product_images/auction_product/7JTbfbf.jpg","http://ypk.cs4u.co.il/wbl_vcs31_P_Images/jky/pic/7JTbfbf_6.jpg"]},"SpecType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נים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},{"Pfid":"","StockPfId":null,"ShopPfid":"DT2036B","SKU":"","Brand":"","Model":null,"MainCategory":null,"SubCategory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נים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FinalCategory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נים לגבר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מחשב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hortNameLine1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ן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hortNameLine2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ן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Description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ן מדליק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hortDescription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ן יפה יפה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AdditionDescription":null,"Warranty":"","StartPrice":1400,"CostPrice":255,"OriginalPrice":3000,"YouTubeURL":null,"StockAmount":1,"PaymentNum":15,"Package":null,"Shipping":[{"Method":1,"Cost":0,"Price":0},{"Method":4,"Cost":0,"Price":0},{"Method":256,"Cost":0,"Price":0}],"GroupSpecs":[{"SpecGroup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שעונים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pec":[{"Spec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סוג רצועה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pecNameId":0,"AttrId":0,"AttrTypeId":0,"SpecValu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סוג רצועה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}]},{"SpecGroup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סוג רצועה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pec":[{"SpecNam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נורה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SpecNameId":0,"AttrId":0,"AttrTypeId":0,"SpecValue":"99W"}]}],"AttributesCombinationsValues":[{"Id":2994,"Combinations":[{"CombinationAttribute":"0","CombinationAttributeValu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צבע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},{"CombinationAttribut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אדום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CombinationAttributeValu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גודל שעון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},{"CombinationAttribute":"</w:t>
      </w:r>
      <w:r w:rsidRPr="004A67A5">
        <w:rPr>
          <w:rFonts w:ascii="Lucida Console" w:hAnsi="Lucida Console" w:cs="Times New Roman"/>
          <w:sz w:val="17"/>
          <w:szCs w:val="17"/>
          <w:rtl/>
          <w:lang w:eastAsia="en-US"/>
        </w:rPr>
        <w:t>ארוך</w:t>
      </w:r>
      <w:r w:rsidRPr="004A67A5">
        <w:rPr>
          <w:rFonts w:ascii="Lucida Console" w:hAnsi="Lucida Console" w:cs="Times New Roman"/>
          <w:sz w:val="17"/>
          <w:szCs w:val="17"/>
          <w:lang w:eastAsia="en-US"/>
        </w:rPr>
        <w:t>","CombinationAttributeValue":""}],"StockPfId":"","Upc":"","Sku":"","AddPrice":150,"Cost":12,"ShippingCost":1,"StorageCost":1,"StockAmount":1,"Active":true,"IsDefault":true}],"ShippingTime":2,"Images":{"MainImage":"http://ypk.cs4u.co.il/mall_product_images/auction_product/7JTbfbf.jpg","SmallImage":"http://ypk.cs4u.co.il/mall_product_images/auction_rec_product/6RT707.jpg","AdditionImages":["http://ypk.cs4u.co.il/mall_product_images/auction_product/7JTbfbf.jpg","http://ypk.cs4u.co.il/mall_product_images/auction_product/7JTbfbf.jpg","http://ypk.cs4u.co.il/wbl_vcs31_P_Images/jky/pic/7JTbfbf_6.jpg"]},"SpecTypeName":""}]</w:t>
      </w:r>
    </w:p>
    <w:p w:rsidR="00B9347B" w:rsidRDefault="00B9347B" w:rsidP="00B9347B">
      <w:pPr>
        <w:autoSpaceDE w:val="0"/>
        <w:autoSpaceDN w:val="0"/>
        <w:bidi w:val="0"/>
        <w:adjustRightInd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B9347B" w:rsidRDefault="00B9347B" w:rsidP="00B9347B">
      <w:pPr>
        <w:autoSpaceDE w:val="0"/>
        <w:autoSpaceDN w:val="0"/>
        <w:bidi w:val="0"/>
        <w:adjustRightInd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B9347B" w:rsidRDefault="00B9347B" w:rsidP="00B9347B">
      <w:pPr>
        <w:autoSpaceDE w:val="0"/>
        <w:autoSpaceDN w:val="0"/>
        <w:bidi w:val="0"/>
        <w:adjustRightInd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B9347B" w:rsidRDefault="00B9347B" w:rsidP="00B9347B">
      <w:pPr>
        <w:autoSpaceDE w:val="0"/>
        <w:autoSpaceDN w:val="0"/>
        <w:bidi w:val="0"/>
        <w:adjustRightInd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B9347B" w:rsidRDefault="00B9347B" w:rsidP="00B9347B">
      <w:pPr>
        <w:autoSpaceDE w:val="0"/>
        <w:autoSpaceDN w:val="0"/>
        <w:bidi w:val="0"/>
        <w:adjustRightInd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F44C3E" w:rsidRDefault="00F44C3E" w:rsidP="00F44C3E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t>Response: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HTTP/1.1 200 OK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ache-Control: no-cache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ragma: no-cache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; charset=utf-8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Expires: -1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Server: Microsoft-IIS/7.5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AspNet-Version: 4.0.30319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UA-Compatible: IE=EmulateIE7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Date: Mon, 24 Aug 2015 13:38:55 GMT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2794</w:t>
      </w:r>
    </w:p>
    <w:p w:rsidR="00F44C3E" w:rsidRDefault="00F44C3E" w:rsidP="00F44C3E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F50B26" w:rsidRDefault="00D14052">
      <w:pPr>
        <w:bidi w:val="0"/>
        <w:rPr>
          <w:rtl/>
        </w:rPr>
      </w:pPr>
      <w:r w:rsidRPr="00D14052">
        <w:rPr>
          <w:rFonts w:ascii="Lucida Console" w:hAnsi="Lucida Console" w:cs="Lucida Console"/>
          <w:sz w:val="17"/>
          <w:szCs w:val="17"/>
          <w:lang w:eastAsia="en-US"/>
        </w:rPr>
        <w:t>{{"Result":true,"Result_data":{"Pfid":"1FC24987A2","StockPfId":"","ShopPfid":"DT2036B","SKU":"","Brand":"DeTomaso","Model":"ALENTO","MainCategory":null,"SubCategory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שעונים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>","FinalCategory":"4928","Name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שעון יד כרונוגרף אסתטי ומיוחד בעיצוב ספורט מוטורי ייצור גרמני מבית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 xml:space="preserve">  DETOMASO 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דגם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 xml:space="preserve"> TRIPLO","ShortNameLine1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שעון יד לגבר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>","ShortNameLine2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מבית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 xml:space="preserve"> DeTomaso","Description":"Description Description Description","ShortDescription":"MuhamadDescription MuhamadDescription MuhamadDescription","AdditionDescription":null,"Warranty":"12 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חודשים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>","StartPrice":1295,"CostPrice":906,"OriginalPrice":1950,"YouTubeURL":null,"StockAmount":6,"PaymentNum":5,"Package":null,"Shipping":[{"Method":1,"Cost":0,"Price":0},{"Method":4,"Cost":0,"Price":0},{"Method":256,"Cost":0,"Price":0}],"GroupSpecs":[{"SpecGroupName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סוג רצועה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>","Spec":[{"SpecName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סוג רצועה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>","SpecNameId":0,"AttrId":3214,"AttrTypeId":1,"SpecValue":"2994"},{"SpecName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עוצמת הנורה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>","SpecNameId":0,"AttrId":0,"AttrTypeId":0,"SpecValue":"99W"}]}],"AttributesCombinationsValues":[{"Id":0,"Combinations":[{"CombinationAttribute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צבע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>","CombinationAttributeValue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אדום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>"},{"CombinationAttribute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גודל שעון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>","CombinationAttributeValue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ארוך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>"}],"StockPfId":"","Upc":"Upc-1111","Sku":"Sku-2222","AddPrice":10,"Cost":20,"ShippingCost":30,"StorageCost":40,"StockAmount":150,"Active":true,"IsDefault":true},{"Id":0,"Combinations":[{"CombinationAttribute":"227","CombinationAttributeValue":"705"},{"CombinationAttribute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גודל שעון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>","CombinationAttributeValue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ארוך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>"}],"StockPfId":"","Upc":"Upc-3333","Sku":"Sku-3333","AddPrice":50,"Cost":20,"ShippingCost":30,"StorageCost":40,"StockAmount":250,"Active":true,"IsDefault":false}],"ShippingTime":0,"Images":{"MainImage":"16121114322aedb42248daa214a588fda22c61.jpg","SmallImage":"161211fe627ffc60024017aae06ba5db7c110b.jpg","AdditionImages":null},"SpecTypeName":"</w:t>
      </w:r>
      <w:r w:rsidRPr="00D14052">
        <w:rPr>
          <w:rFonts w:ascii="Lucida Console" w:hAnsi="Lucida Console" w:cs="Times New Roman"/>
          <w:sz w:val="17"/>
          <w:szCs w:val="17"/>
          <w:rtl/>
          <w:lang w:eastAsia="en-US"/>
        </w:rPr>
        <w:t>שעונים</w:t>
      </w:r>
      <w:r w:rsidRPr="00D14052">
        <w:rPr>
          <w:rFonts w:ascii="Lucida Console" w:hAnsi="Lucida Console" w:cs="Lucida Console"/>
          <w:sz w:val="17"/>
          <w:szCs w:val="17"/>
          <w:lang w:eastAsia="en-US"/>
        </w:rPr>
        <w:t xml:space="preserve">"},"Code":0,"Message":""}} </w:t>
      </w:r>
      <w:r w:rsidR="00F50B26">
        <w:rPr>
          <w:rtl/>
        </w:rPr>
        <w:br w:type="page"/>
      </w:r>
    </w:p>
    <w:p w:rsidR="005C11A0" w:rsidRDefault="005C11A0" w:rsidP="005C11A0">
      <w:pPr>
        <w:pStyle w:val="ShopsH1"/>
        <w:rPr>
          <w:rtl/>
        </w:rPr>
      </w:pPr>
      <w:bookmarkStart w:id="13" w:name="_Toc468615925"/>
      <w:r>
        <w:t>UploadFile</w:t>
      </w:r>
      <w:bookmarkEnd w:id="13"/>
    </w:p>
    <w:p w:rsidR="005C11A0" w:rsidRDefault="005C11A0" w:rsidP="005C11A0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t xml:space="preserve">טעינה של קובץ לשרת באמצעות קריאת </w:t>
      </w:r>
      <w:r w:rsidRPr="00F44C3E">
        <w:rPr>
          <w:sz w:val="22"/>
          <w:szCs w:val="22"/>
        </w:rPr>
        <w:t>post multipart/form-data</w:t>
      </w:r>
      <w:r w:rsidRPr="00F44C3E">
        <w:rPr>
          <w:rFonts w:hint="cs"/>
          <w:sz w:val="22"/>
          <w:szCs w:val="22"/>
          <w:rtl/>
        </w:rPr>
        <w:t xml:space="preserve"> </w:t>
      </w:r>
      <w:r>
        <w:rPr>
          <w:rFonts w:hint="cs"/>
          <w:sz w:val="22"/>
          <w:szCs w:val="22"/>
          <w:rtl/>
        </w:rPr>
        <w:t>רגילה.</w:t>
      </w:r>
    </w:p>
    <w:p w:rsidR="005C11A0" w:rsidRPr="00F44C3E" w:rsidRDefault="005C11A0" w:rsidP="005C11A0">
      <w:pPr>
        <w:rPr>
          <w:sz w:val="22"/>
          <w:szCs w:val="22"/>
          <w:rtl/>
        </w:rPr>
      </w:pPr>
      <w:r>
        <w:rPr>
          <w:rFonts w:hint="cs"/>
          <w:sz w:val="22"/>
          <w:szCs w:val="22"/>
          <w:rtl/>
        </w:rPr>
        <w:br/>
      </w:r>
    </w:p>
    <w:p w:rsidR="005C11A0" w:rsidRPr="001E72C8" w:rsidRDefault="005C11A0" w:rsidP="005C11A0">
      <w:pPr>
        <w:rPr>
          <w:b/>
          <w:bCs/>
          <w:sz w:val="22"/>
          <w:szCs w:val="22"/>
          <w:u w:val="single"/>
          <w:rtl/>
        </w:rPr>
      </w:pPr>
      <w:r w:rsidRPr="001E72C8">
        <w:rPr>
          <w:rFonts w:hint="cs"/>
          <w:b/>
          <w:bCs/>
          <w:sz w:val="22"/>
          <w:szCs w:val="22"/>
          <w:u w:val="single"/>
          <w:rtl/>
        </w:rPr>
        <w:t>נתוני הבקשה:</w:t>
      </w:r>
    </w:p>
    <w:p w:rsidR="005C11A0" w:rsidRPr="00E332D8" w:rsidRDefault="005C11A0" w:rsidP="005C11A0">
      <w:pPr>
        <w:pStyle w:val="ListParagraph"/>
        <w:numPr>
          <w:ilvl w:val="0"/>
          <w:numId w:val="18"/>
        </w:numPr>
        <w:ind w:left="211" w:hanging="135"/>
        <w:rPr>
          <w:rFonts w:cstheme="minorBidi"/>
          <w:sz w:val="20"/>
          <w:szCs w:val="20"/>
          <w:rtl/>
        </w:rPr>
      </w:pPr>
      <w:r w:rsidRPr="00E332D8">
        <w:rPr>
          <w:sz w:val="20"/>
          <w:szCs w:val="20"/>
        </w:rPr>
        <w:t>URL</w:t>
      </w:r>
      <w:r w:rsidRPr="00E332D8">
        <w:rPr>
          <w:sz w:val="20"/>
          <w:szCs w:val="20"/>
          <w:rtl/>
        </w:rPr>
        <w:t xml:space="preserve">  </w:t>
      </w:r>
      <w:r w:rsidRPr="00E332D8">
        <w:rPr>
          <w:sz w:val="20"/>
          <w:szCs w:val="20"/>
        </w:rPr>
        <w:t>-</w:t>
      </w:r>
      <w:r w:rsidRPr="00E332D8">
        <w:rPr>
          <w:rFonts w:ascii="Lucida Console" w:hAnsi="Lucida Console" w:cs="Lucida Console" w:hint="cs"/>
          <w:sz w:val="17"/>
          <w:szCs w:val="17"/>
          <w:rtl/>
          <w:lang w:eastAsia="en-US"/>
        </w:rPr>
        <w:t xml:space="preserve"> </w:t>
      </w:r>
      <w:hyperlink r:id="rId27" w:history="1">
        <w:r w:rsidRPr="00E332D8">
          <w:rPr>
            <w:rStyle w:val="Hyperlink"/>
            <w:rFonts w:ascii="Lucida Console" w:hAnsi="Lucida Console" w:cs="Lucida Console"/>
            <w:sz w:val="17"/>
            <w:szCs w:val="17"/>
            <w:lang w:eastAsia="en-US"/>
          </w:rPr>
          <w:t>http://manager.wallashops.co.il/mgr2/api/FilesAPI/UploadFile</w:t>
        </w:r>
      </w:hyperlink>
      <w:r w:rsidRPr="00E332D8">
        <w:rPr>
          <w:rFonts w:ascii="Lucida Console" w:hAnsi="Lucida Console" w:cs="Lucida Console" w:hint="cs"/>
          <w:sz w:val="17"/>
          <w:szCs w:val="17"/>
          <w:rtl/>
          <w:lang w:eastAsia="en-US"/>
        </w:rPr>
        <w:t xml:space="preserve">  </w:t>
      </w:r>
    </w:p>
    <w:p w:rsidR="00F50B26" w:rsidRPr="00F44C3E" w:rsidRDefault="005C11A0" w:rsidP="005C11A0">
      <w:pPr>
        <w:rPr>
          <w:sz w:val="20"/>
          <w:szCs w:val="20"/>
          <w:rtl/>
        </w:rPr>
      </w:pPr>
      <w:r w:rsidRPr="000711F2">
        <w:rPr>
          <w:sz w:val="20"/>
          <w:szCs w:val="20"/>
          <w:rtl/>
        </w:rPr>
        <w:t xml:space="preserve"> </w:t>
      </w:r>
      <w:r w:rsidR="00F50B26" w:rsidRPr="000711F2">
        <w:rPr>
          <w:sz w:val="20"/>
          <w:szCs w:val="20"/>
          <w:rtl/>
        </w:rPr>
        <w:t>•</w:t>
      </w:r>
      <w:r w:rsidR="00F50B26" w:rsidRPr="000711F2">
        <w:rPr>
          <w:sz w:val="20"/>
          <w:szCs w:val="20"/>
          <w:rtl/>
        </w:rPr>
        <w:tab/>
      </w:r>
      <w:r w:rsidR="00F50B26">
        <w:rPr>
          <w:sz w:val="20"/>
          <w:szCs w:val="20"/>
        </w:rPr>
        <w:t>Post Body</w:t>
      </w:r>
      <w:r w:rsidR="00F50B26" w:rsidRPr="000711F2">
        <w:rPr>
          <w:sz w:val="20"/>
          <w:szCs w:val="20"/>
          <w:rtl/>
        </w:rPr>
        <w:t xml:space="preserve"> –</w:t>
      </w:r>
      <w:r w:rsidR="00F50B26">
        <w:rPr>
          <w:sz w:val="20"/>
          <w:szCs w:val="20"/>
          <w:rtl/>
        </w:rPr>
        <w:t xml:space="preserve"> </w:t>
      </w:r>
      <w:r w:rsidR="00F50B26">
        <w:rPr>
          <w:rFonts w:hint="cs"/>
          <w:sz w:val="20"/>
          <w:szCs w:val="20"/>
          <w:rtl/>
        </w:rPr>
        <w:t xml:space="preserve">תוכן קובץ </w:t>
      </w:r>
      <w:r w:rsidR="00F50B26" w:rsidRPr="00F44C3E">
        <w:rPr>
          <w:rFonts w:hint="cs"/>
          <w:b/>
          <w:bCs/>
          <w:sz w:val="20"/>
          <w:szCs w:val="20"/>
          <w:rtl/>
        </w:rPr>
        <w:t>אחד</w:t>
      </w:r>
      <w:r w:rsidR="00F50B26">
        <w:rPr>
          <w:rFonts w:hint="cs"/>
          <w:b/>
          <w:bCs/>
          <w:sz w:val="20"/>
          <w:szCs w:val="20"/>
          <w:rtl/>
        </w:rPr>
        <w:t xml:space="preserve"> </w:t>
      </w:r>
      <w:r w:rsidR="00F50B26">
        <w:rPr>
          <w:rFonts w:hint="cs"/>
          <w:sz w:val="20"/>
          <w:szCs w:val="20"/>
          <w:rtl/>
        </w:rPr>
        <w:t xml:space="preserve">לפי פרוטוקול </w:t>
      </w:r>
      <w:hyperlink r:id="rId28" w:history="1">
        <w:r w:rsidR="00F50B26" w:rsidRPr="00F44C3E">
          <w:rPr>
            <w:rStyle w:val="Hyperlink"/>
            <w:sz w:val="22"/>
            <w:szCs w:val="22"/>
          </w:rPr>
          <w:t>multipart/form-data</w:t>
        </w:r>
      </w:hyperlink>
    </w:p>
    <w:p w:rsidR="00F50B26" w:rsidRDefault="00F50B26" w:rsidP="00F50B26">
      <w:pPr>
        <w:rPr>
          <w:sz w:val="20"/>
          <w:szCs w:val="20"/>
          <w:rtl/>
        </w:rPr>
      </w:pPr>
    </w:p>
    <w:p w:rsidR="00F50B26" w:rsidRDefault="00F50B26" w:rsidP="00F50B26">
      <w:pPr>
        <w:rPr>
          <w:sz w:val="20"/>
          <w:szCs w:val="20"/>
          <w:rtl/>
        </w:rPr>
      </w:pPr>
    </w:p>
    <w:p w:rsidR="00F50B26" w:rsidRDefault="00F50B26" w:rsidP="00F50B26">
      <w:pPr>
        <w:rPr>
          <w:sz w:val="20"/>
          <w:szCs w:val="20"/>
          <w:rtl/>
        </w:rPr>
      </w:pPr>
    </w:p>
    <w:p w:rsidR="00F50B26" w:rsidRPr="003A299F" w:rsidRDefault="00F50B26" w:rsidP="00F50B26">
      <w:pPr>
        <w:rPr>
          <w:b/>
          <w:bCs/>
          <w:sz w:val="22"/>
          <w:szCs w:val="22"/>
          <w:u w:val="single"/>
          <w:rtl/>
        </w:rPr>
      </w:pPr>
      <w:r w:rsidRPr="003A299F">
        <w:rPr>
          <w:rFonts w:hint="cs"/>
          <w:b/>
          <w:bCs/>
          <w:sz w:val="22"/>
          <w:szCs w:val="22"/>
          <w:u w:val="single"/>
          <w:rtl/>
        </w:rPr>
        <w:t>נתוני התשובה:</w:t>
      </w:r>
    </w:p>
    <w:p w:rsidR="00F50B26" w:rsidRDefault="00F50B26" w:rsidP="00F50B26">
      <w:pPr>
        <w:rPr>
          <w:sz w:val="20"/>
          <w:szCs w:val="20"/>
          <w:rtl/>
        </w:rPr>
      </w:pPr>
      <w:r>
        <w:rPr>
          <w:rFonts w:hint="cs"/>
          <w:sz w:val="20"/>
          <w:szCs w:val="20"/>
          <w:rtl/>
        </w:rPr>
        <w:t xml:space="preserve">במידה והפעולה הצליחה יוחזר  מזהה הקובץ שעלה (בתוך שדה </w:t>
      </w:r>
      <w:r w:rsidRPr="006963EC">
        <w:rPr>
          <w:sz w:val="20"/>
          <w:szCs w:val="20"/>
        </w:rPr>
        <w:t>Result_data</w:t>
      </w:r>
      <w:r>
        <w:rPr>
          <w:rFonts w:hint="cs"/>
          <w:sz w:val="20"/>
          <w:szCs w:val="20"/>
          <w:rtl/>
        </w:rPr>
        <w:t xml:space="preserve"> )</w:t>
      </w:r>
    </w:p>
    <w:p w:rsidR="00F50B26" w:rsidRPr="0045703F" w:rsidRDefault="00F50B26" w:rsidP="00F50B26">
      <w:pPr>
        <w:rPr>
          <w:sz w:val="20"/>
          <w:szCs w:val="20"/>
          <w:rtl/>
        </w:rPr>
      </w:pPr>
    </w:p>
    <w:p w:rsidR="00F50B26" w:rsidRPr="00FB0EB2" w:rsidRDefault="00F50B26" w:rsidP="00F50B26">
      <w:pPr>
        <w:bidi w:val="0"/>
        <w:rPr>
          <w:sz w:val="20"/>
          <w:szCs w:val="20"/>
          <w:u w:val="single"/>
        </w:rPr>
      </w:pPr>
      <w:r w:rsidRPr="00FB0EB2">
        <w:rPr>
          <w:sz w:val="20"/>
          <w:szCs w:val="20"/>
          <w:u w:val="single"/>
        </w:rPr>
        <w:t xml:space="preserve">Raw View 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Request:</w:t>
      </w:r>
    </w:p>
    <w:p w:rsidR="00F50B26" w:rsidRPr="00F44C3E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F44C3E">
        <w:rPr>
          <w:rFonts w:ascii="Lucida Console" w:hAnsi="Lucida Console" w:cs="Lucida Console"/>
          <w:sz w:val="17"/>
          <w:szCs w:val="17"/>
          <w:lang w:eastAsia="en-US"/>
        </w:rPr>
        <w:t>POST http://manager.wallashops.co.il/mgr2/api/FilesAPI/UploadFile HTTP/1.1</w:t>
      </w:r>
    </w:p>
    <w:p w:rsidR="00F50B26" w:rsidRPr="00F44C3E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F44C3E">
        <w:rPr>
          <w:rFonts w:ascii="Lucida Console" w:hAnsi="Lucida Console" w:cs="Lucida Console"/>
          <w:sz w:val="17"/>
          <w:szCs w:val="17"/>
          <w:lang w:eastAsia="en-US"/>
        </w:rPr>
        <w:t>Content-Type: multipart/form-data; boundary=---------------------8d3c54da93d4ce4</w:t>
      </w:r>
      <w:proofErr w:type="gramStart"/>
      <w:r w:rsidRPr="00F44C3E">
        <w:rPr>
          <w:rFonts w:ascii="Lucida Console" w:hAnsi="Lucida Console" w:cs="Lucida Console"/>
          <w:sz w:val="17"/>
          <w:szCs w:val="17"/>
          <w:lang w:eastAsia="en-US"/>
        </w:rPr>
        <w:t>,application</w:t>
      </w:r>
      <w:proofErr w:type="gramEnd"/>
      <w:r w:rsidRPr="00F44C3E">
        <w:rPr>
          <w:rFonts w:ascii="Lucida Console" w:hAnsi="Lucida Console" w:cs="Lucida Console"/>
          <w:sz w:val="17"/>
          <w:szCs w:val="17"/>
          <w:lang w:eastAsia="en-US"/>
        </w:rPr>
        <w:t>/json</w:t>
      </w:r>
    </w:p>
    <w:p w:rsidR="00F50B26" w:rsidRPr="00F44C3E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F44C3E">
        <w:rPr>
          <w:rFonts w:ascii="Lucida Console" w:hAnsi="Lucida Console" w:cs="Lucida Console"/>
          <w:sz w:val="17"/>
          <w:szCs w:val="17"/>
          <w:lang w:eastAsia="en-US"/>
        </w:rPr>
        <w:t>Host: manager.wallashops.co.il</w:t>
      </w:r>
    </w:p>
    <w:p w:rsidR="00F50B26" w:rsidRPr="00F44C3E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F44C3E">
        <w:rPr>
          <w:rFonts w:ascii="Lucida Console" w:hAnsi="Lucida Console" w:cs="Lucida Console"/>
          <w:sz w:val="17"/>
          <w:szCs w:val="17"/>
          <w:lang w:eastAsia="en-US"/>
        </w:rPr>
        <w:t>Cookie: ASP.NET_SessionId=zgxwt151oyvh0mqcg4k5thho</w:t>
      </w:r>
    </w:p>
    <w:p w:rsidR="00F50B26" w:rsidRPr="00F44C3E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F44C3E">
        <w:rPr>
          <w:rFonts w:ascii="Lucida Console" w:hAnsi="Lucida Console" w:cs="Lucida Console"/>
          <w:sz w:val="17"/>
          <w:szCs w:val="17"/>
          <w:lang w:eastAsia="en-US"/>
        </w:rPr>
        <w:t>Content-Length: 57661</w:t>
      </w:r>
    </w:p>
    <w:p w:rsidR="00F50B26" w:rsidRPr="00F44C3E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F44C3E">
        <w:rPr>
          <w:rFonts w:ascii="Lucida Console" w:hAnsi="Lucida Console" w:cs="Lucida Console"/>
          <w:sz w:val="17"/>
          <w:szCs w:val="17"/>
          <w:lang w:eastAsia="en-US"/>
        </w:rPr>
        <w:t>Expect: 100-continue</w:t>
      </w:r>
    </w:p>
    <w:p w:rsidR="00F50B26" w:rsidRPr="00F44C3E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rtl/>
          <w:lang w:eastAsia="en-US"/>
        </w:rPr>
      </w:pPr>
    </w:p>
    <w:p w:rsidR="00F50B26" w:rsidRPr="00F44C3E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F44C3E">
        <w:rPr>
          <w:rFonts w:ascii="Lucida Console" w:hAnsi="Lucida Console" w:cs="Lucida Console"/>
          <w:sz w:val="17"/>
          <w:szCs w:val="17"/>
          <w:lang w:eastAsia="en-US"/>
        </w:rPr>
        <w:t>-----------------------8d3c54da93d4ce4</w:t>
      </w:r>
    </w:p>
    <w:p w:rsidR="00F50B26" w:rsidRPr="00F44C3E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F44C3E">
        <w:rPr>
          <w:rFonts w:ascii="Lucida Console" w:hAnsi="Lucida Console" w:cs="Lucida Console"/>
          <w:sz w:val="17"/>
          <w:szCs w:val="17"/>
          <w:lang w:eastAsia="en-US"/>
        </w:rPr>
        <w:t>Content-Disposition: form-data; name="file"; filename="</w:t>
      </w:r>
      <w:r>
        <w:rPr>
          <w:rFonts w:ascii="Lucida Console" w:hAnsi="Lucida Console" w:cs="Lucida Console"/>
          <w:sz w:val="17"/>
          <w:szCs w:val="17"/>
          <w:lang w:eastAsia="en-US"/>
        </w:rPr>
        <w:t>test</w:t>
      </w:r>
      <w:r w:rsidRPr="00F44C3E">
        <w:rPr>
          <w:rFonts w:ascii="Lucida Console" w:hAnsi="Lucida Console" w:cs="Lucida Console"/>
          <w:sz w:val="17"/>
          <w:szCs w:val="17"/>
          <w:lang w:eastAsia="en-US"/>
        </w:rPr>
        <w:t>.jpg"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F44C3E">
        <w:rPr>
          <w:rFonts w:ascii="Lucida Console" w:hAnsi="Lucida Console" w:cs="Lucida Console"/>
          <w:sz w:val="17"/>
          <w:szCs w:val="17"/>
          <w:lang w:eastAsia="en-US"/>
        </w:rPr>
        <w:t>Content-Type: application/octet-stream</w:t>
      </w:r>
    </w:p>
    <w:p w:rsidR="00F50B26" w:rsidRDefault="00F50B26" w:rsidP="00F50B26">
      <w:pPr>
        <w:autoSpaceDE w:val="0"/>
        <w:autoSpaceDN w:val="0"/>
        <w:bidi w:val="0"/>
        <w:adjustRightInd w:val="0"/>
        <w:jc w:val="center"/>
        <w:rPr>
          <w:rFonts w:ascii="Lucida Console" w:hAnsi="Lucida Console" w:cs="Lucida Console"/>
          <w:i/>
          <w:iCs/>
          <w:sz w:val="17"/>
          <w:szCs w:val="17"/>
          <w:lang w:eastAsia="en-US"/>
        </w:rPr>
      </w:pPr>
      <w:r w:rsidRPr="006963EC">
        <w:rPr>
          <w:rFonts w:ascii="Lucida Console" w:hAnsi="Lucida Console" w:cs="Lucida Console"/>
          <w:i/>
          <w:iCs/>
          <w:sz w:val="17"/>
          <w:szCs w:val="17"/>
          <w:highlight w:val="lightGray"/>
          <w:lang w:eastAsia="en-US"/>
        </w:rPr>
        <w:t>--File Raw Data---</w:t>
      </w:r>
    </w:p>
    <w:p w:rsidR="00F50B26" w:rsidRPr="006963EC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 w:rsidRPr="006963EC">
        <w:rPr>
          <w:rFonts w:ascii="Lucida Console" w:hAnsi="Lucida Console" w:cs="Lucida Console"/>
          <w:sz w:val="17"/>
          <w:szCs w:val="17"/>
          <w:lang w:eastAsia="en-US"/>
        </w:rPr>
        <w:t>-----------------------8d3c54da93d4ce4--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Times New Roman"/>
          <w:sz w:val="17"/>
          <w:szCs w:val="17"/>
          <w:lang w:eastAsia="en-US"/>
        </w:rPr>
      </w:pPr>
    </w:p>
    <w:p w:rsidR="00F50B26" w:rsidRDefault="00F50B26" w:rsidP="00F50B26">
      <w:pPr>
        <w:bidi w:val="0"/>
        <w:rPr>
          <w:rFonts w:ascii="Lucida Console" w:hAnsi="Lucida Console" w:cs="Times New Roman"/>
          <w:sz w:val="17"/>
          <w:szCs w:val="17"/>
          <w:lang w:eastAsia="en-US"/>
        </w:rPr>
      </w:pPr>
      <w:r>
        <w:rPr>
          <w:rFonts w:ascii="Lucida Console" w:hAnsi="Lucida Console" w:cs="Times New Roman"/>
          <w:sz w:val="17"/>
          <w:szCs w:val="17"/>
          <w:lang w:eastAsia="en-US"/>
        </w:rPr>
        <w:t>Response: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HTTP/1.1 200 OK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ache-Control: no-cache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Pragma: no-cache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Type: application/json; charset=utf-8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Expires: -1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Server: Microsoft-IIS/7.5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AspNet-Version: 4.0.30319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X-UA-Compatible: IE=EmulateIE7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Date: Mon, 24 Aug 2015 13:38:55 GMT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  <w:r>
        <w:rPr>
          <w:rFonts w:ascii="Lucida Console" w:hAnsi="Lucida Console" w:cs="Lucida Console"/>
          <w:sz w:val="17"/>
          <w:szCs w:val="17"/>
          <w:lang w:eastAsia="en-US"/>
        </w:rPr>
        <w:t>Content-Length: 2794</w:t>
      </w:r>
    </w:p>
    <w:p w:rsidR="00F50B26" w:rsidRDefault="00F50B26" w:rsidP="00F50B26">
      <w:pPr>
        <w:autoSpaceDE w:val="0"/>
        <w:autoSpaceDN w:val="0"/>
        <w:bidi w:val="0"/>
        <w:adjustRightInd w:val="0"/>
        <w:rPr>
          <w:rFonts w:ascii="Lucida Console" w:hAnsi="Lucida Console" w:cs="Lucida Console"/>
          <w:sz w:val="17"/>
          <w:szCs w:val="17"/>
          <w:lang w:eastAsia="en-US"/>
        </w:rPr>
      </w:pPr>
    </w:p>
    <w:p w:rsidR="00F50B26" w:rsidRPr="006963EC" w:rsidRDefault="00F50B26" w:rsidP="00F50B26">
      <w:pPr>
        <w:bidi w:val="0"/>
        <w:rPr>
          <w:rFonts w:ascii="Lucida Console" w:hAnsi="Lucida Console" w:cs="Lucida Console"/>
          <w:sz w:val="17"/>
          <w:szCs w:val="17"/>
          <w:lang w:eastAsia="en-US"/>
        </w:rPr>
      </w:pPr>
      <w:r w:rsidRPr="006963EC">
        <w:rPr>
          <w:rFonts w:ascii="Lucida Console" w:hAnsi="Lucida Console" w:cs="Lucida Console"/>
          <w:sz w:val="17"/>
          <w:szCs w:val="17"/>
          <w:lang w:eastAsia="en-US"/>
        </w:rPr>
        <w:t>{</w:t>
      </w:r>
      <w:r>
        <w:rPr>
          <w:rFonts w:ascii="Lucida Console" w:hAnsi="Lucida Console" w:cs="Lucida Console"/>
          <w:sz w:val="17"/>
          <w:szCs w:val="17"/>
          <w:lang w:eastAsia="en-US"/>
        </w:rPr>
        <w:t>"Result"</w:t>
      </w:r>
      <w:proofErr w:type="gramStart"/>
      <w:r>
        <w:rPr>
          <w:rFonts w:ascii="Lucida Console" w:hAnsi="Lucida Console" w:cs="Lucida Console"/>
          <w:sz w:val="17"/>
          <w:szCs w:val="17"/>
          <w:lang w:eastAsia="en-US"/>
        </w:rPr>
        <w:t>:</w:t>
      </w:r>
      <w:r w:rsidRPr="006963EC">
        <w:rPr>
          <w:rFonts w:ascii="Lucida Console" w:hAnsi="Lucida Console" w:cs="Lucida Console"/>
          <w:sz w:val="17"/>
          <w:szCs w:val="17"/>
          <w:lang w:eastAsia="en-US"/>
        </w:rPr>
        <w:t>true</w:t>
      </w:r>
      <w:proofErr w:type="gramEnd"/>
      <w:r w:rsidRPr="006963EC">
        <w:rPr>
          <w:rFonts w:ascii="Lucida Console" w:hAnsi="Lucida Console" w:cs="Lucida Console"/>
          <w:sz w:val="17"/>
          <w:szCs w:val="17"/>
          <w:lang w:eastAsia="en-US"/>
        </w:rPr>
        <w:t>,</w:t>
      </w:r>
      <w:r>
        <w:rPr>
          <w:rFonts w:ascii="Lucida Console" w:hAnsi="Lucida Console" w:cs="Lucida Console"/>
          <w:sz w:val="17"/>
          <w:szCs w:val="17"/>
          <w:lang w:eastAsia="en-US"/>
        </w:rPr>
        <w:t>"Result_data":</w:t>
      </w:r>
      <w:r w:rsidRPr="006963EC">
        <w:rPr>
          <w:rFonts w:ascii="Lucida Console" w:hAnsi="Lucida Console" w:cs="Lucida Console"/>
          <w:sz w:val="17"/>
          <w:szCs w:val="17"/>
          <w:lang w:eastAsia="en-US"/>
        </w:rPr>
        <w:t>"160815fcbcf301eac444aeaecbd051e2b431db.jpg",</w:t>
      </w:r>
      <w:r>
        <w:rPr>
          <w:rFonts w:ascii="Lucida Console" w:hAnsi="Lucida Console" w:cs="Lucida Console"/>
          <w:sz w:val="17"/>
          <w:szCs w:val="17"/>
          <w:lang w:eastAsia="en-US"/>
        </w:rPr>
        <w:t>"Code":</w:t>
      </w:r>
      <w:r w:rsidRPr="006963EC">
        <w:rPr>
          <w:rFonts w:ascii="Lucida Console" w:hAnsi="Lucida Console" w:cs="Lucida Console"/>
          <w:sz w:val="17"/>
          <w:szCs w:val="17"/>
          <w:lang w:eastAsia="en-US"/>
        </w:rPr>
        <w:t>0,</w:t>
      </w:r>
    </w:p>
    <w:p w:rsidR="00930D61" w:rsidRPr="00D26A76" w:rsidRDefault="00F50B26" w:rsidP="00D26A76">
      <w:pPr>
        <w:bidi w:val="0"/>
        <w:rPr>
          <w:rFonts w:asciiTheme="majorHAnsi" w:eastAsiaTheme="majorEastAsia" w:hAnsiTheme="majorHAnsi" w:cstheme="majorBidi"/>
          <w:b/>
          <w:bCs/>
          <w:color w:val="17365D" w:themeColor="text2" w:themeShade="BF"/>
          <w:spacing w:val="5"/>
          <w:kern w:val="28"/>
          <w:sz w:val="52"/>
          <w:szCs w:val="52"/>
        </w:rPr>
      </w:pPr>
      <w:r w:rsidRPr="006963EC">
        <w:rPr>
          <w:rFonts w:ascii="Lucida Console" w:hAnsi="Lucida Console" w:cs="Lucida Console"/>
          <w:sz w:val="17"/>
          <w:szCs w:val="17"/>
          <w:lang w:eastAsia="en-US"/>
        </w:rPr>
        <w:t xml:space="preserve">"Message":""} </w:t>
      </w:r>
      <w:r>
        <w:rPr>
          <w:rtl/>
        </w:rPr>
        <w:br w:type="page"/>
      </w:r>
    </w:p>
    <w:p w:rsidR="006A6F1E" w:rsidRDefault="004214AB" w:rsidP="004214AB">
      <w:pPr>
        <w:pStyle w:val="Title"/>
        <w:rPr>
          <w:rtl/>
        </w:rPr>
      </w:pPr>
      <w:r>
        <w:rPr>
          <w:rFonts w:hint="cs"/>
          <w:rtl/>
        </w:rPr>
        <w:t>נספחים:</w:t>
      </w:r>
    </w:p>
    <w:p w:rsidR="004214AB" w:rsidRPr="00B21834" w:rsidRDefault="004214AB" w:rsidP="00B21834">
      <w:pPr>
        <w:pStyle w:val="Appendixes"/>
        <w:numPr>
          <w:ilvl w:val="0"/>
          <w:numId w:val="8"/>
        </w:numPr>
        <w:rPr>
          <w:rtl/>
        </w:rPr>
      </w:pPr>
      <w:bookmarkStart w:id="14" w:name="_Ref427852238"/>
      <w:r w:rsidRPr="00B21834">
        <w:rPr>
          <w:rFonts w:hint="cs"/>
          <w:rtl/>
        </w:rPr>
        <w:t>מבנה אובייקט הזמנה חיצונית</w:t>
      </w:r>
      <w:bookmarkEnd w:id="14"/>
    </w:p>
    <w:p w:rsidR="004214AB" w:rsidRDefault="004214AB" w:rsidP="004214AB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4214AB">
        <w:t>ID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זהה וואלהשופס </w:t>
      </w:r>
    </w:p>
    <w:p w:rsidR="004214AB" w:rsidRDefault="004214AB" w:rsidP="004214AB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4214AB">
        <w:rPr>
          <w:sz w:val="20"/>
          <w:szCs w:val="20"/>
        </w:rPr>
        <w:t>Code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קוד </w:t>
      </w:r>
      <w:r w:rsidR="00B616F9">
        <w:rPr>
          <w:rFonts w:hint="cs"/>
          <w:sz w:val="20"/>
          <w:szCs w:val="20"/>
          <w:rtl/>
        </w:rPr>
        <w:t>הזמנה כפי שנשמר בעת יצירת ההזמנה.</w:t>
      </w:r>
    </w:p>
    <w:p w:rsidR="00B616F9" w:rsidRDefault="00B616F9" w:rsidP="00B616F9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B616F9">
        <w:rPr>
          <w:sz w:val="20"/>
          <w:szCs w:val="20"/>
        </w:rPr>
        <w:t>Description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תיאור הזמנה</w:t>
      </w:r>
    </w:p>
    <w:p w:rsidR="00B616F9" w:rsidRDefault="00B616F9" w:rsidP="00B616F9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B616F9">
        <w:rPr>
          <w:sz w:val="20"/>
          <w:szCs w:val="20"/>
        </w:rPr>
        <w:t>DateCreated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תאריך יצירת הזמנה</w:t>
      </w:r>
    </w:p>
    <w:p w:rsidR="00B616F9" w:rsidRPr="0025380D" w:rsidRDefault="00B616F9" w:rsidP="00915C8A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B616F9">
        <w:rPr>
          <w:sz w:val="20"/>
          <w:szCs w:val="20"/>
        </w:rPr>
        <w:t>Shipments</w:t>
      </w:r>
      <w:r>
        <w:rPr>
          <w:rFonts w:hint="cs"/>
          <w:sz w:val="20"/>
          <w:szCs w:val="20"/>
          <w:rtl/>
        </w:rPr>
        <w:t xml:space="preserve"> </w:t>
      </w:r>
      <w:r>
        <w:rPr>
          <w:sz w:val="20"/>
          <w:szCs w:val="20"/>
          <w:rtl/>
        </w:rPr>
        <w:t>–</w:t>
      </w:r>
      <w:r>
        <w:rPr>
          <w:rFonts w:hint="cs"/>
          <w:sz w:val="20"/>
          <w:szCs w:val="20"/>
          <w:rtl/>
        </w:rPr>
        <w:t xml:space="preserve"> משלוחים להזמנה, מערך של אובייקטים </w:t>
      </w:r>
      <w:r w:rsidRPr="0025380D">
        <w:rPr>
          <w:rFonts w:hint="cs"/>
          <w:sz w:val="20"/>
          <w:szCs w:val="20"/>
          <w:rtl/>
        </w:rPr>
        <w:t>מסוג משלוח (ראה</w:t>
      </w:r>
      <w:r w:rsidR="0025380D" w:rsidRPr="0025380D">
        <w:rPr>
          <w:rFonts w:hint="cs"/>
          <w:sz w:val="20"/>
          <w:szCs w:val="20"/>
          <w:rtl/>
        </w:rPr>
        <w:t xml:space="preserve"> נספח</w:t>
      </w:r>
      <w:r w:rsidRPr="0025380D">
        <w:rPr>
          <w:rFonts w:hint="cs"/>
          <w:sz w:val="20"/>
          <w:szCs w:val="20"/>
          <w:rtl/>
        </w:rPr>
        <w:t xml:space="preserve"> </w:t>
      </w:r>
      <w:r w:rsidR="00915C8A" w:rsidRPr="0025380D">
        <w:rPr>
          <w:rStyle w:val="AppendixesLinkChar"/>
          <w:sz w:val="20"/>
          <w:szCs w:val="20"/>
          <w:rtl/>
        </w:rPr>
        <w:fldChar w:fldCharType="begin"/>
      </w:r>
      <w:r w:rsidR="00915C8A" w:rsidRPr="0025380D">
        <w:rPr>
          <w:rStyle w:val="AppendixesLinkChar"/>
          <w:sz w:val="20"/>
          <w:szCs w:val="20"/>
          <w:rtl/>
        </w:rPr>
        <w:instrText xml:space="preserve"> </w:instrText>
      </w:r>
      <w:r w:rsidR="00915C8A" w:rsidRPr="0025380D">
        <w:rPr>
          <w:rStyle w:val="AppendixesLinkChar"/>
          <w:rFonts w:hint="cs"/>
          <w:sz w:val="20"/>
          <w:szCs w:val="20"/>
        </w:rPr>
        <w:instrText>REF</w:instrText>
      </w:r>
      <w:r w:rsidR="00915C8A" w:rsidRPr="0025380D">
        <w:rPr>
          <w:rStyle w:val="AppendixesLinkChar"/>
          <w:rFonts w:hint="cs"/>
          <w:sz w:val="20"/>
          <w:szCs w:val="20"/>
          <w:rtl/>
        </w:rPr>
        <w:instrText xml:space="preserve"> _</w:instrText>
      </w:r>
      <w:r w:rsidR="00915C8A" w:rsidRPr="0025380D">
        <w:rPr>
          <w:rStyle w:val="AppendixesLinkChar"/>
          <w:rFonts w:hint="cs"/>
          <w:sz w:val="20"/>
          <w:szCs w:val="20"/>
        </w:rPr>
        <w:instrText>Ref427852472 \h</w:instrText>
      </w:r>
      <w:r w:rsidR="00915C8A" w:rsidRPr="0025380D">
        <w:rPr>
          <w:rStyle w:val="AppendixesLinkChar"/>
          <w:sz w:val="20"/>
          <w:szCs w:val="20"/>
          <w:rtl/>
        </w:rPr>
        <w:instrText xml:space="preserve">  \* </w:instrText>
      </w:r>
      <w:r w:rsidR="00915C8A" w:rsidRPr="0025380D">
        <w:rPr>
          <w:rStyle w:val="AppendixesLinkChar"/>
          <w:sz w:val="20"/>
          <w:szCs w:val="20"/>
        </w:rPr>
        <w:instrText>MERGEFORMAT</w:instrText>
      </w:r>
      <w:r w:rsidR="00915C8A" w:rsidRPr="0025380D">
        <w:rPr>
          <w:rStyle w:val="AppendixesLinkChar"/>
          <w:sz w:val="20"/>
          <w:szCs w:val="20"/>
          <w:rtl/>
        </w:rPr>
        <w:instrText xml:space="preserve"> </w:instrText>
      </w:r>
      <w:r w:rsidR="00915C8A" w:rsidRPr="0025380D">
        <w:rPr>
          <w:rStyle w:val="AppendixesLinkChar"/>
          <w:sz w:val="20"/>
          <w:szCs w:val="20"/>
          <w:rtl/>
        </w:rPr>
      </w:r>
      <w:r w:rsidR="00915C8A" w:rsidRPr="0025380D">
        <w:rPr>
          <w:rStyle w:val="AppendixesLinkChar"/>
          <w:sz w:val="20"/>
          <w:szCs w:val="20"/>
          <w:rtl/>
        </w:rPr>
        <w:fldChar w:fldCharType="separate"/>
      </w:r>
      <w:r w:rsidR="00915C8A" w:rsidRPr="0025380D">
        <w:rPr>
          <w:rStyle w:val="AppendixesLinkChar"/>
          <w:rFonts w:hint="cs"/>
          <w:sz w:val="20"/>
          <w:szCs w:val="20"/>
          <w:rtl/>
        </w:rPr>
        <w:t>מבנה אובייקט משלוח</w:t>
      </w:r>
      <w:r w:rsidR="00915C8A" w:rsidRPr="0025380D">
        <w:rPr>
          <w:rStyle w:val="AppendixesLinkChar"/>
          <w:sz w:val="20"/>
          <w:szCs w:val="20"/>
          <w:rtl/>
        </w:rPr>
        <w:fldChar w:fldCharType="end"/>
      </w:r>
      <w:r w:rsidRPr="0025380D">
        <w:rPr>
          <w:rFonts w:hint="cs"/>
          <w:sz w:val="20"/>
          <w:szCs w:val="20"/>
          <w:rtl/>
        </w:rPr>
        <w:t>)</w:t>
      </w:r>
    </w:p>
    <w:p w:rsidR="00B616F9" w:rsidRDefault="00B616F9" w:rsidP="00B616F9">
      <w:pPr>
        <w:rPr>
          <w:sz w:val="20"/>
          <w:szCs w:val="20"/>
          <w:rtl/>
        </w:rPr>
      </w:pPr>
    </w:p>
    <w:p w:rsidR="00B616F9" w:rsidRDefault="00B616F9" w:rsidP="00B616F9">
      <w:pPr>
        <w:rPr>
          <w:sz w:val="20"/>
          <w:szCs w:val="20"/>
          <w:rtl/>
        </w:rPr>
      </w:pPr>
    </w:p>
    <w:p w:rsidR="00B616F9" w:rsidRPr="00915C8A" w:rsidRDefault="00B616F9" w:rsidP="00915C8A">
      <w:pPr>
        <w:pStyle w:val="Appendixes"/>
        <w:numPr>
          <w:ilvl w:val="0"/>
          <w:numId w:val="8"/>
        </w:numPr>
        <w:rPr>
          <w:rtl/>
        </w:rPr>
      </w:pPr>
      <w:bookmarkStart w:id="15" w:name="_Ref427852472"/>
      <w:r w:rsidRPr="00915C8A">
        <w:rPr>
          <w:rFonts w:hint="cs"/>
          <w:rtl/>
        </w:rPr>
        <w:t>מבנה אובייקט משלוח</w:t>
      </w:r>
      <w:bookmarkEnd w:id="15"/>
    </w:p>
    <w:p w:rsidR="0025380D" w:rsidRDefault="0025380D" w:rsidP="00B52470">
      <w:pPr>
        <w:pStyle w:val="Link"/>
        <w:rPr>
          <w:u w:val="none"/>
        </w:rPr>
      </w:pPr>
      <w:bookmarkStart w:id="16" w:name="ShipmentMethodCodes"/>
      <w:r w:rsidRPr="0025380D">
        <w:rPr>
          <w:u w:val="none"/>
        </w:rPr>
        <w:t>Method</w:t>
      </w:r>
      <w:bookmarkEnd w:id="16"/>
      <w:r w:rsidRPr="0025380D">
        <w:rPr>
          <w:u w:val="none"/>
          <w:rtl/>
        </w:rPr>
        <w:t>–</w:t>
      </w:r>
      <w:r w:rsidRPr="0025380D">
        <w:rPr>
          <w:rFonts w:hint="cs"/>
          <w:u w:val="none"/>
          <w:rtl/>
        </w:rPr>
        <w:t xml:space="preserve"> </w:t>
      </w:r>
      <w:r w:rsidR="00C549D5">
        <w:rPr>
          <w:rFonts w:hint="cs"/>
          <w:u w:val="none"/>
          <w:rtl/>
        </w:rPr>
        <w:t xml:space="preserve">קוד </w:t>
      </w:r>
      <w:r>
        <w:rPr>
          <w:rFonts w:hint="cs"/>
          <w:u w:val="none"/>
          <w:rtl/>
        </w:rPr>
        <w:t>שיטת המשלוח על פי הטבלה</w:t>
      </w:r>
    </w:p>
    <w:tbl>
      <w:tblPr>
        <w:tblStyle w:val="LightList-Accent1"/>
        <w:bidiVisual/>
        <w:tblW w:w="0" w:type="auto"/>
        <w:tblInd w:w="726" w:type="dxa"/>
        <w:tblLook w:val="04A0" w:firstRow="1" w:lastRow="0" w:firstColumn="1" w:lastColumn="0" w:noHBand="0" w:noVBand="1"/>
      </w:tblPr>
      <w:tblGrid>
        <w:gridCol w:w="839"/>
        <w:gridCol w:w="1616"/>
      </w:tblGrid>
      <w:tr w:rsidR="0025380D" w:rsidRPr="0025380D" w:rsidTr="00C549D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rPr>
                <w:color w:val="FFFFFF"/>
                <w:sz w:val="16"/>
                <w:szCs w:val="16"/>
                <w:lang w:eastAsia="en-US"/>
              </w:rPr>
            </w:pPr>
            <w:r w:rsidRPr="0025380D">
              <w:rPr>
                <w:color w:val="FFFFFF"/>
                <w:sz w:val="16"/>
                <w:szCs w:val="16"/>
                <w:rtl/>
                <w:lang w:eastAsia="en-US"/>
              </w:rPr>
              <w:t>קוד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16"/>
                <w:szCs w:val="16"/>
                <w:lang w:eastAsia="en-US"/>
              </w:rPr>
            </w:pPr>
            <w:r w:rsidRPr="0025380D">
              <w:rPr>
                <w:color w:val="FFFFFF"/>
                <w:sz w:val="16"/>
                <w:szCs w:val="16"/>
                <w:rtl/>
                <w:lang w:eastAsia="en-US"/>
              </w:rPr>
              <w:t>שיטה</w:t>
            </w:r>
          </w:p>
        </w:tc>
      </w:tr>
      <w:tr w:rsidR="0025380D" w:rsidRPr="0025380D" w:rsidTr="00253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0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ללא</w:t>
            </w:r>
          </w:p>
        </w:tc>
      </w:tr>
      <w:tr w:rsidR="0025380D" w:rsidRPr="0025380D" w:rsidTr="0025380D">
        <w:trPr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1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דואר ישראל</w:t>
            </w:r>
          </w:p>
        </w:tc>
      </w:tr>
      <w:tr w:rsidR="0025380D" w:rsidRPr="0025380D" w:rsidTr="00253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2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דואר רשום</w:t>
            </w:r>
          </w:p>
        </w:tc>
      </w:tr>
      <w:tr w:rsidR="0025380D" w:rsidRPr="0025380D" w:rsidTr="0025380D">
        <w:trPr>
          <w:trHeight w:val="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4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שליח לא מתואם</w:t>
            </w:r>
          </w:p>
        </w:tc>
      </w:tr>
      <w:tr w:rsidR="0025380D" w:rsidRPr="0025380D" w:rsidTr="00253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8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שליח מתואם</w:t>
            </w:r>
          </w:p>
        </w:tc>
      </w:tr>
      <w:tr w:rsidR="0025380D" w:rsidRPr="0025380D" w:rsidTr="0025380D">
        <w:trPr>
          <w:trHeight w:val="1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256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איסוף עצמי</w:t>
            </w:r>
          </w:p>
        </w:tc>
      </w:tr>
      <w:tr w:rsidR="0025380D" w:rsidRPr="0025380D" w:rsidTr="00253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512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בוקסיט</w:t>
            </w:r>
          </w:p>
        </w:tc>
      </w:tr>
      <w:tr w:rsidR="0025380D" w:rsidRPr="0025380D" w:rsidTr="0025380D">
        <w:trPr>
          <w:trHeight w:val="1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4096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Shop &amp; Collect</w:t>
            </w:r>
          </w:p>
        </w:tc>
      </w:tr>
      <w:tr w:rsidR="0025380D" w:rsidRPr="0025380D" w:rsidTr="00253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99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איחוד משלוחים</w:t>
            </w:r>
          </w:p>
        </w:tc>
      </w:tr>
      <w:tr w:rsidR="0025380D" w:rsidRPr="0025380D" w:rsidTr="0025380D">
        <w:trPr>
          <w:trHeight w:val="12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1048576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מפיץ</w:t>
            </w:r>
          </w:p>
        </w:tc>
      </w:tr>
      <w:tr w:rsidR="0025380D" w:rsidRPr="0025380D" w:rsidTr="00253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1048577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מפיץ דואר ישראל</w:t>
            </w:r>
          </w:p>
        </w:tc>
      </w:tr>
      <w:tr w:rsidR="0025380D" w:rsidRPr="0025380D" w:rsidTr="0025380D">
        <w:trPr>
          <w:trHeight w:val="1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1048578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מפיץ דואר רשום</w:t>
            </w:r>
          </w:p>
        </w:tc>
      </w:tr>
      <w:tr w:rsidR="0025380D" w:rsidRPr="0025380D" w:rsidTr="00253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1048580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מפיץ שליח</w:t>
            </w:r>
          </w:p>
        </w:tc>
      </w:tr>
      <w:tr w:rsidR="0025380D" w:rsidRPr="0025380D" w:rsidTr="0025380D">
        <w:trPr>
          <w:trHeight w:val="11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1048584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>מפיץ שליח מתואם</w:t>
            </w:r>
          </w:p>
        </w:tc>
      </w:tr>
      <w:tr w:rsidR="0025380D" w:rsidRPr="0025380D" w:rsidTr="00253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1049088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 xml:space="preserve">מפיץ </w:t>
            </w:r>
            <w:r w:rsidRPr="0025380D">
              <w:rPr>
                <w:color w:val="000000"/>
                <w:sz w:val="16"/>
                <w:szCs w:val="16"/>
                <w:lang w:eastAsia="en-US"/>
              </w:rPr>
              <w:t>Boxit</w:t>
            </w:r>
          </w:p>
        </w:tc>
      </w:tr>
      <w:tr w:rsidR="0025380D" w:rsidRPr="0025380D" w:rsidTr="0025380D">
        <w:trPr>
          <w:trHeight w:val="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25380D" w:rsidRPr="0025380D" w:rsidRDefault="0025380D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1052672</w:t>
            </w:r>
          </w:p>
        </w:tc>
        <w:tc>
          <w:tcPr>
            <w:tcW w:w="0" w:type="auto"/>
            <w:noWrap/>
            <w:hideMark/>
          </w:tcPr>
          <w:p w:rsidR="0025380D" w:rsidRPr="0025380D" w:rsidRDefault="0025380D" w:rsidP="002538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 xml:space="preserve">מפיץ </w:t>
            </w:r>
            <w:r w:rsidRPr="0025380D">
              <w:rPr>
                <w:color w:val="000000"/>
                <w:sz w:val="16"/>
                <w:szCs w:val="16"/>
                <w:lang w:eastAsia="en-US"/>
              </w:rPr>
              <w:t>Shop</w:t>
            </w:r>
            <w:r w:rsidRPr="0025380D">
              <w:rPr>
                <w:color w:val="000000"/>
                <w:sz w:val="16"/>
                <w:szCs w:val="16"/>
                <w:rtl/>
                <w:lang w:eastAsia="en-US"/>
              </w:rPr>
              <w:t xml:space="preserve"> &amp; </w:t>
            </w:r>
            <w:r w:rsidRPr="0025380D">
              <w:rPr>
                <w:color w:val="000000"/>
                <w:sz w:val="16"/>
                <w:szCs w:val="16"/>
                <w:lang w:eastAsia="en-US"/>
              </w:rPr>
              <w:t>Collect</w:t>
            </w:r>
          </w:p>
        </w:tc>
      </w:tr>
      <w:tr w:rsidR="00B433EB" w:rsidRPr="0025380D" w:rsidTr="002538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</w:tcPr>
          <w:p w:rsidR="00B433EB" w:rsidRPr="0025380D" w:rsidRDefault="00B433EB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>
              <w:rPr>
                <w:color w:val="000000"/>
                <w:sz w:val="16"/>
                <w:szCs w:val="16"/>
                <w:lang w:eastAsia="en-US"/>
              </w:rPr>
              <w:t>32</w:t>
            </w:r>
          </w:p>
        </w:tc>
        <w:tc>
          <w:tcPr>
            <w:tcW w:w="0" w:type="auto"/>
            <w:noWrap/>
          </w:tcPr>
          <w:p w:rsidR="00B433EB" w:rsidRPr="0025380D" w:rsidRDefault="00B433EB" w:rsidP="0025380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rtl/>
                <w:lang w:eastAsia="en-US"/>
              </w:rPr>
            </w:pPr>
            <w:r>
              <w:rPr>
                <w:rFonts w:hint="cs"/>
                <w:color w:val="000000"/>
                <w:sz w:val="16"/>
                <w:szCs w:val="16"/>
                <w:rtl/>
                <w:lang w:eastAsia="en-US"/>
              </w:rPr>
              <w:t>צ'יטה בוקס</w:t>
            </w:r>
          </w:p>
        </w:tc>
      </w:tr>
      <w:tr w:rsidR="00B433EB" w:rsidRPr="0025380D" w:rsidTr="0025380D">
        <w:trPr>
          <w:trHeight w:val="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</w:tcPr>
          <w:p w:rsidR="00B433EB" w:rsidRPr="0025380D" w:rsidRDefault="00B433EB" w:rsidP="0025380D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>
              <w:rPr>
                <w:color w:val="000000"/>
                <w:sz w:val="16"/>
                <w:szCs w:val="16"/>
                <w:lang w:eastAsia="en-US"/>
              </w:rPr>
              <w:t>64</w:t>
            </w:r>
          </w:p>
        </w:tc>
        <w:tc>
          <w:tcPr>
            <w:tcW w:w="0" w:type="auto"/>
            <w:noWrap/>
          </w:tcPr>
          <w:p w:rsidR="00B433EB" w:rsidRPr="0025380D" w:rsidRDefault="00B433EB" w:rsidP="0025380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6"/>
                <w:szCs w:val="16"/>
                <w:rtl/>
                <w:lang w:eastAsia="en-US"/>
              </w:rPr>
            </w:pPr>
            <w:r>
              <w:rPr>
                <w:color w:val="000000"/>
                <w:sz w:val="16"/>
                <w:szCs w:val="16"/>
                <w:lang w:eastAsia="en-US"/>
              </w:rPr>
              <w:t>UPSPICKUPS</w:t>
            </w:r>
          </w:p>
        </w:tc>
      </w:tr>
    </w:tbl>
    <w:p w:rsidR="0025380D" w:rsidRDefault="0025380D" w:rsidP="0025380D">
      <w:pPr>
        <w:pStyle w:val="Link"/>
        <w:rPr>
          <w:u w:val="none"/>
        </w:rPr>
      </w:pPr>
      <w:r w:rsidRPr="0025380D">
        <w:rPr>
          <w:u w:val="none"/>
        </w:rPr>
        <w:t>Id</w:t>
      </w:r>
      <w:r w:rsidRPr="0025380D">
        <w:rPr>
          <w:u w:val="none"/>
          <w:rtl/>
        </w:rPr>
        <w:t>–</w:t>
      </w:r>
      <w:r w:rsidRPr="0025380D">
        <w:rPr>
          <w:rFonts w:hint="cs"/>
          <w:u w:val="none"/>
          <w:rtl/>
        </w:rPr>
        <w:t xml:space="preserve"> </w:t>
      </w:r>
      <w:r w:rsidRPr="0025380D">
        <w:rPr>
          <w:u w:val="none"/>
          <w:rtl/>
        </w:rPr>
        <w:t xml:space="preserve">מזהה משלוח </w:t>
      </w:r>
      <w:r w:rsidR="00C549D5">
        <w:rPr>
          <w:rFonts w:hint="cs"/>
          <w:u w:val="none"/>
          <w:rtl/>
        </w:rPr>
        <w:t>ב</w:t>
      </w:r>
      <w:r w:rsidRPr="0025380D">
        <w:rPr>
          <w:u w:val="none"/>
          <w:rtl/>
        </w:rPr>
        <w:t>וואלה שופס</w:t>
      </w:r>
    </w:p>
    <w:p w:rsidR="00A34F75" w:rsidRDefault="00A34F75" w:rsidP="0025380D">
      <w:pPr>
        <w:pStyle w:val="Link"/>
        <w:rPr>
          <w:u w:val="none"/>
        </w:rPr>
      </w:pPr>
      <w:r w:rsidRPr="00A34F75">
        <w:rPr>
          <w:u w:val="none"/>
        </w:rPr>
        <w:t>ShipmentCode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מזהה משלוח חיצוני (מזוהה גם אצל המפיץ).</w:t>
      </w:r>
    </w:p>
    <w:p w:rsidR="00C549D5" w:rsidRDefault="00C549D5" w:rsidP="00C549D5">
      <w:pPr>
        <w:pStyle w:val="Link"/>
        <w:rPr>
          <w:u w:val="none"/>
        </w:rPr>
      </w:pPr>
      <w:r w:rsidRPr="00C549D5">
        <w:rPr>
          <w:u w:val="none"/>
        </w:rPr>
        <w:t>Status</w:t>
      </w:r>
      <w:r>
        <w:rPr>
          <w:rFonts w:hint="cs"/>
          <w:u w:val="none"/>
          <w:rtl/>
        </w:rPr>
        <w:t>- קוד סטאטוס משלוח על פי הטבלה :</w:t>
      </w:r>
    </w:p>
    <w:tbl>
      <w:tblPr>
        <w:bidiVisual/>
        <w:tblW w:w="6855" w:type="dxa"/>
        <w:tblInd w:w="744" w:type="dxa"/>
        <w:tblLook w:val="04A0" w:firstRow="1" w:lastRow="0" w:firstColumn="1" w:lastColumn="0" w:noHBand="0" w:noVBand="1"/>
      </w:tblPr>
      <w:tblGrid>
        <w:gridCol w:w="1355"/>
        <w:gridCol w:w="3240"/>
        <w:gridCol w:w="2260"/>
      </w:tblGrid>
      <w:tr w:rsidR="00C549D5" w:rsidRPr="00C549D5" w:rsidTr="00FF40CF">
        <w:trPr>
          <w:trHeight w:val="285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4F81BD" w:fill="4F81BD"/>
            <w:noWrap/>
            <w:vAlign w:val="bottom"/>
            <w:hideMark/>
          </w:tcPr>
          <w:p w:rsidR="00C549D5" w:rsidRPr="00C549D5" w:rsidRDefault="00C549D5" w:rsidP="00C549D5">
            <w:pPr>
              <w:rPr>
                <w:b/>
                <w:bCs/>
                <w:color w:val="FFFFFF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FFFFFF"/>
                <w:sz w:val="16"/>
                <w:szCs w:val="16"/>
                <w:rtl/>
                <w:lang w:eastAsia="en-US"/>
              </w:rPr>
              <w:t>קוד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4F81BD" w:fill="4F81BD"/>
            <w:noWrap/>
            <w:vAlign w:val="bottom"/>
            <w:hideMark/>
          </w:tcPr>
          <w:p w:rsidR="00C549D5" w:rsidRPr="00C549D5" w:rsidRDefault="00C549D5" w:rsidP="00C549D5">
            <w:pPr>
              <w:rPr>
                <w:b/>
                <w:bCs/>
                <w:color w:val="FFFFFF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FFFFFF"/>
                <w:sz w:val="16"/>
                <w:szCs w:val="16"/>
                <w:rtl/>
                <w:lang w:eastAsia="en-US"/>
              </w:rPr>
              <w:t>תיאור פנימי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4F81BD" w:fill="4F81BD"/>
            <w:noWrap/>
            <w:vAlign w:val="bottom"/>
            <w:hideMark/>
          </w:tcPr>
          <w:p w:rsidR="00C549D5" w:rsidRPr="00C549D5" w:rsidRDefault="00C549D5" w:rsidP="00C549D5">
            <w:pPr>
              <w:rPr>
                <w:b/>
                <w:bCs/>
                <w:color w:val="FFFFFF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FFFFFF"/>
                <w:sz w:val="16"/>
                <w:szCs w:val="16"/>
                <w:rtl/>
                <w:lang w:eastAsia="en-US"/>
              </w:rPr>
              <w:t>תיאור ללקוח</w:t>
            </w:r>
          </w:p>
        </w:tc>
      </w:tr>
      <w:tr w:rsidR="00C549D5" w:rsidRPr="00C549D5" w:rsidTr="00FF40CF">
        <w:trPr>
          <w:trHeight w:val="91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10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משלוח חדש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טרם נשלח</w:t>
            </w:r>
          </w:p>
        </w:tc>
      </w:tr>
      <w:tr w:rsidR="00C549D5" w:rsidRPr="00C549D5" w:rsidTr="00FF40CF">
        <w:trPr>
          <w:trHeight w:val="180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11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rtl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משלוח חדש דווח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טרם נשלח</w:t>
            </w:r>
          </w:p>
        </w:tc>
      </w:tr>
      <w:tr w:rsidR="00C549D5" w:rsidRPr="00C549D5" w:rsidTr="00FF40CF">
        <w:trPr>
          <w:trHeight w:val="55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19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מדבקת הפצה הודפסה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טרם נשלח</w:t>
            </w:r>
          </w:p>
        </w:tc>
      </w:tr>
      <w:tr w:rsidR="00C549D5" w:rsidRPr="00C549D5" w:rsidTr="00FF40CF">
        <w:trPr>
          <w:trHeight w:val="71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20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נארז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המשלוח בהכנה</w:t>
            </w:r>
          </w:p>
        </w:tc>
      </w:tr>
      <w:tr w:rsidR="00C549D5" w:rsidRPr="00C549D5" w:rsidTr="00FF40CF">
        <w:trPr>
          <w:trHeight w:val="132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21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אריזה דווחה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המשלוח בהכנה</w:t>
            </w:r>
          </w:p>
        </w:tc>
      </w:tr>
      <w:tr w:rsidR="00C549D5" w:rsidRPr="00C549D5" w:rsidTr="00FF40CF">
        <w:trPr>
          <w:trHeight w:val="119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30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נשלח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נשלח</w:t>
            </w:r>
          </w:p>
        </w:tc>
      </w:tr>
      <w:tr w:rsidR="00C549D5" w:rsidRPr="00C549D5" w:rsidTr="00FF40CF">
        <w:trPr>
          <w:trHeight w:val="65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31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rtl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התקבל במיון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נשלח</w:t>
            </w:r>
          </w:p>
        </w:tc>
      </w:tr>
      <w:tr w:rsidR="00C549D5" w:rsidRPr="00C549D5" w:rsidTr="00FF40CF">
        <w:trPr>
          <w:trHeight w:val="154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40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ממתין לאיסוף הלקוח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ממתין לאיסוף הלקוח</w:t>
            </w:r>
          </w:p>
        </w:tc>
      </w:tr>
      <w:tr w:rsidR="00C549D5" w:rsidRPr="00C549D5" w:rsidTr="00FF40CF">
        <w:trPr>
          <w:trHeight w:val="99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50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נמסר ללקוח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נמסר ללקוח</w:t>
            </w:r>
          </w:p>
        </w:tc>
      </w:tr>
      <w:tr w:rsidR="00C549D5" w:rsidRPr="00C549D5" w:rsidTr="00FF40CF">
        <w:trPr>
          <w:trHeight w:val="187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60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ממתין להחזרת הלקוח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ממתין להחזרת הלקוח</w:t>
            </w:r>
          </w:p>
        </w:tc>
      </w:tr>
      <w:tr w:rsidR="00C549D5" w:rsidRPr="00C549D5" w:rsidTr="00FF40CF">
        <w:trPr>
          <w:trHeight w:val="133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61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בקשת החזרה דווחה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ממתין להחזרת הלקוח</w:t>
            </w:r>
          </w:p>
        </w:tc>
      </w:tr>
      <w:tr w:rsidR="00C549D5" w:rsidRPr="00C549D5" w:rsidTr="00FF40CF">
        <w:trPr>
          <w:trHeight w:val="79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70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הוחזר ע"י הלקוח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הוחזר ע"י הלקוח</w:t>
            </w:r>
          </w:p>
        </w:tc>
      </w:tr>
      <w:tr w:rsidR="00C549D5" w:rsidRPr="00C549D5" w:rsidTr="00FF40CF">
        <w:trPr>
          <w:trHeight w:val="167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80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נשלח חזרה לספק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נשלח חזרה לספק</w:t>
            </w:r>
          </w:p>
        </w:tc>
      </w:tr>
      <w:tr w:rsidR="00C549D5" w:rsidRPr="00C549D5" w:rsidTr="00FF40CF">
        <w:trPr>
          <w:trHeight w:val="114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81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החזרת לקוח התקבלה במיון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נשלח חזרה לספק</w:t>
            </w:r>
          </w:p>
        </w:tc>
      </w:tr>
      <w:tr w:rsidR="00C549D5" w:rsidRPr="00C549D5" w:rsidTr="00FF40CF">
        <w:trPr>
          <w:trHeight w:val="59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82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החזרת לקוח הועברה למחסן חריגים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נשלח חזרה לספק</w:t>
            </w:r>
          </w:p>
        </w:tc>
      </w:tr>
      <w:tr w:rsidR="00C549D5" w:rsidRPr="00C549D5" w:rsidTr="00FF40CF">
        <w:trPr>
          <w:trHeight w:val="161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90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התקבל חזרה אצל הספק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nil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התקבל חזרה אצל הספק</w:t>
            </w:r>
          </w:p>
        </w:tc>
      </w:tr>
      <w:tr w:rsidR="00C549D5" w:rsidRPr="00C549D5" w:rsidTr="00FF40CF">
        <w:trPr>
          <w:trHeight w:val="93"/>
        </w:trPr>
        <w:tc>
          <w:tcPr>
            <w:tcW w:w="1355" w:type="dxa"/>
            <w:tcBorders>
              <w:top w:val="single" w:sz="4" w:space="0" w:color="4F81BD"/>
              <w:left w:val="single" w:sz="4" w:space="0" w:color="4F81BD"/>
              <w:bottom w:val="single" w:sz="4" w:space="0" w:color="4F81BD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bidi w:val="0"/>
              <w:jc w:val="right"/>
              <w:rPr>
                <w:b/>
                <w:bCs/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b/>
                <w:bCs/>
                <w:color w:val="000000"/>
                <w:sz w:val="16"/>
                <w:szCs w:val="16"/>
                <w:lang w:eastAsia="en-US"/>
              </w:rPr>
              <w:t>10000</w:t>
            </w:r>
          </w:p>
        </w:tc>
        <w:tc>
          <w:tcPr>
            <w:tcW w:w="3240" w:type="dxa"/>
            <w:tcBorders>
              <w:top w:val="single" w:sz="4" w:space="0" w:color="4F81BD"/>
              <w:left w:val="nil"/>
              <w:bottom w:val="single" w:sz="4" w:space="0" w:color="4F81BD"/>
              <w:right w:val="nil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החבילה לא נאספה</w:t>
            </w:r>
          </w:p>
        </w:tc>
        <w:tc>
          <w:tcPr>
            <w:tcW w:w="2260" w:type="dxa"/>
            <w:tcBorders>
              <w:top w:val="single" w:sz="4" w:space="0" w:color="4F81BD"/>
              <w:left w:val="nil"/>
              <w:bottom w:val="single" w:sz="4" w:space="0" w:color="4F81BD"/>
              <w:right w:val="single" w:sz="4" w:space="0" w:color="4F81BD"/>
            </w:tcBorders>
            <w:shd w:val="clear" w:color="auto" w:fill="auto"/>
            <w:noWrap/>
            <w:vAlign w:val="bottom"/>
            <w:hideMark/>
          </w:tcPr>
          <w:p w:rsidR="00C549D5" w:rsidRPr="00C549D5" w:rsidRDefault="00C549D5" w:rsidP="00C549D5">
            <w:pPr>
              <w:rPr>
                <w:color w:val="000000"/>
                <w:sz w:val="16"/>
                <w:szCs w:val="16"/>
                <w:lang w:eastAsia="en-US"/>
              </w:rPr>
            </w:pPr>
            <w:r w:rsidRPr="00C549D5">
              <w:rPr>
                <w:color w:val="000000"/>
                <w:sz w:val="16"/>
                <w:szCs w:val="16"/>
                <w:rtl/>
                <w:lang w:eastAsia="en-US"/>
              </w:rPr>
              <w:t>החבילה לא נאספה</w:t>
            </w:r>
          </w:p>
        </w:tc>
      </w:tr>
    </w:tbl>
    <w:p w:rsidR="00C549D5" w:rsidRPr="0025380D" w:rsidRDefault="00C549D5" w:rsidP="00C549D5">
      <w:pPr>
        <w:pStyle w:val="Link"/>
        <w:numPr>
          <w:ilvl w:val="0"/>
          <w:numId w:val="0"/>
        </w:numPr>
        <w:ind w:left="720"/>
        <w:rPr>
          <w:u w:val="none"/>
          <w:rtl/>
        </w:rPr>
      </w:pPr>
    </w:p>
    <w:p w:rsidR="0025380D" w:rsidRPr="0025380D" w:rsidRDefault="0025380D" w:rsidP="0025380D">
      <w:pPr>
        <w:pStyle w:val="Link"/>
        <w:rPr>
          <w:u w:val="none"/>
          <w:rtl/>
        </w:rPr>
      </w:pPr>
      <w:r w:rsidRPr="0025380D">
        <w:rPr>
          <w:u w:val="none"/>
        </w:rPr>
        <w:t>Aid</w:t>
      </w:r>
      <w:r w:rsidRPr="0025380D">
        <w:rPr>
          <w:rFonts w:hint="cs"/>
          <w:u w:val="none"/>
          <w:rtl/>
        </w:rPr>
        <w:t xml:space="preserve"> </w:t>
      </w:r>
      <w:r w:rsidRPr="0025380D">
        <w:rPr>
          <w:u w:val="none"/>
          <w:rtl/>
        </w:rPr>
        <w:t>–</w:t>
      </w:r>
      <w:r w:rsidRPr="0025380D">
        <w:rPr>
          <w:rFonts w:hint="cs"/>
          <w:u w:val="none"/>
          <w:rtl/>
        </w:rPr>
        <w:t xml:space="preserve"> מזהה כתובת גולש</w:t>
      </w:r>
      <w:r w:rsidR="00C549D5">
        <w:rPr>
          <w:rFonts w:hint="cs"/>
          <w:u w:val="none"/>
          <w:rtl/>
        </w:rPr>
        <w:t xml:space="preserve"> ב</w:t>
      </w:r>
      <w:r w:rsidR="00C549D5" w:rsidRPr="0025380D">
        <w:rPr>
          <w:u w:val="none"/>
          <w:rtl/>
        </w:rPr>
        <w:t>וואלה שופס</w:t>
      </w:r>
    </w:p>
    <w:p w:rsidR="0025380D" w:rsidRPr="0025380D" w:rsidRDefault="0025380D" w:rsidP="0025380D">
      <w:pPr>
        <w:pStyle w:val="Link"/>
        <w:rPr>
          <w:u w:val="none"/>
          <w:rtl/>
        </w:rPr>
      </w:pPr>
      <w:r w:rsidRPr="0025380D">
        <w:rPr>
          <w:u w:val="none"/>
        </w:rPr>
        <w:t>Full_name</w:t>
      </w:r>
      <w:r w:rsidRPr="0025380D">
        <w:rPr>
          <w:rFonts w:hint="cs"/>
          <w:u w:val="none"/>
          <w:rtl/>
        </w:rPr>
        <w:t xml:space="preserve"> </w:t>
      </w:r>
      <w:r w:rsidRPr="0025380D">
        <w:rPr>
          <w:u w:val="none"/>
          <w:rtl/>
        </w:rPr>
        <w:t>–</w:t>
      </w:r>
      <w:r w:rsidRPr="0025380D">
        <w:rPr>
          <w:rFonts w:hint="cs"/>
          <w:u w:val="none"/>
          <w:rtl/>
        </w:rPr>
        <w:t xml:space="preserve"> שם גולש</w:t>
      </w:r>
    </w:p>
    <w:p w:rsidR="0025380D" w:rsidRPr="0025380D" w:rsidRDefault="0025380D" w:rsidP="0025380D">
      <w:pPr>
        <w:pStyle w:val="Link"/>
        <w:rPr>
          <w:u w:val="none"/>
          <w:rtl/>
        </w:rPr>
      </w:pPr>
      <w:r w:rsidRPr="0025380D">
        <w:rPr>
          <w:u w:val="none"/>
        </w:rPr>
        <w:t>Phone</w:t>
      </w:r>
      <w:r w:rsidRPr="0025380D">
        <w:rPr>
          <w:rFonts w:hint="cs"/>
          <w:u w:val="none"/>
          <w:rtl/>
        </w:rPr>
        <w:t xml:space="preserve"> </w:t>
      </w:r>
      <w:r w:rsidRPr="0025380D">
        <w:rPr>
          <w:u w:val="none"/>
          <w:rtl/>
        </w:rPr>
        <w:t>–</w:t>
      </w:r>
      <w:r w:rsidRPr="0025380D">
        <w:rPr>
          <w:rFonts w:hint="cs"/>
          <w:u w:val="none"/>
          <w:rtl/>
        </w:rPr>
        <w:t xml:space="preserve"> מספר טלפון של הגולש.</w:t>
      </w:r>
    </w:p>
    <w:p w:rsidR="0025380D" w:rsidRPr="0025380D" w:rsidRDefault="0025380D" w:rsidP="0025380D">
      <w:pPr>
        <w:pStyle w:val="Link"/>
        <w:rPr>
          <w:u w:val="none"/>
          <w:rtl/>
        </w:rPr>
      </w:pPr>
      <w:r w:rsidRPr="0025380D">
        <w:rPr>
          <w:u w:val="none"/>
        </w:rPr>
        <w:t>Email</w:t>
      </w:r>
      <w:r w:rsidRPr="0025380D">
        <w:rPr>
          <w:rFonts w:hint="cs"/>
          <w:u w:val="none"/>
          <w:rtl/>
        </w:rPr>
        <w:t>- כתובת אימייל של הגולש.</w:t>
      </w:r>
    </w:p>
    <w:p w:rsidR="0025380D" w:rsidRPr="0025380D" w:rsidRDefault="0025380D" w:rsidP="0025380D">
      <w:pPr>
        <w:pStyle w:val="Link"/>
        <w:rPr>
          <w:u w:val="none"/>
          <w:rtl/>
        </w:rPr>
      </w:pPr>
      <w:r w:rsidRPr="0025380D">
        <w:rPr>
          <w:u w:val="none"/>
        </w:rPr>
        <w:t>Boxit_locker_id</w:t>
      </w:r>
      <w:r w:rsidRPr="0025380D">
        <w:rPr>
          <w:rFonts w:hint="cs"/>
          <w:u w:val="none"/>
          <w:rtl/>
        </w:rPr>
        <w:t xml:space="preserve"> </w:t>
      </w:r>
      <w:r w:rsidRPr="0025380D">
        <w:rPr>
          <w:u w:val="none"/>
          <w:rtl/>
        </w:rPr>
        <w:t>–</w:t>
      </w:r>
      <w:r w:rsidRPr="0025380D">
        <w:rPr>
          <w:rFonts w:hint="cs"/>
          <w:u w:val="none"/>
          <w:rtl/>
        </w:rPr>
        <w:t xml:space="preserve"> מספר לוקר (יהיה קיים רק אם המשלוח הוא מסוג </w:t>
      </w:r>
      <w:r w:rsidRPr="0025380D">
        <w:rPr>
          <w:u w:val="none"/>
        </w:rPr>
        <w:t>boxit</w:t>
      </w:r>
      <w:r w:rsidRPr="0025380D">
        <w:rPr>
          <w:rFonts w:hint="cs"/>
          <w:u w:val="none"/>
          <w:rtl/>
        </w:rPr>
        <w:t xml:space="preserve"> )</w:t>
      </w:r>
    </w:p>
    <w:p w:rsidR="0025380D" w:rsidRPr="0025380D" w:rsidRDefault="0025380D" w:rsidP="0025380D">
      <w:pPr>
        <w:pStyle w:val="Link"/>
        <w:rPr>
          <w:u w:val="none"/>
          <w:rtl/>
        </w:rPr>
      </w:pPr>
      <w:r w:rsidRPr="0025380D">
        <w:rPr>
          <w:u w:val="none"/>
        </w:rPr>
        <w:t>Boxit_phone_number</w:t>
      </w:r>
      <w:r w:rsidRPr="0025380D">
        <w:rPr>
          <w:rFonts w:hint="cs"/>
          <w:u w:val="none"/>
          <w:rtl/>
        </w:rPr>
        <w:t xml:space="preserve"> </w:t>
      </w:r>
      <w:r w:rsidRPr="0025380D">
        <w:rPr>
          <w:u w:val="none"/>
          <w:rtl/>
        </w:rPr>
        <w:t>–</w:t>
      </w:r>
      <w:r w:rsidRPr="0025380D">
        <w:rPr>
          <w:rFonts w:hint="cs"/>
          <w:u w:val="none"/>
          <w:rtl/>
        </w:rPr>
        <w:t xml:space="preserve"> מספר טלפון שדווח ל</w:t>
      </w:r>
      <w:r w:rsidRPr="0025380D">
        <w:rPr>
          <w:u w:val="none"/>
        </w:rPr>
        <w:t xml:space="preserve">boxit </w:t>
      </w:r>
      <w:r w:rsidRPr="0025380D">
        <w:rPr>
          <w:rFonts w:hint="cs"/>
          <w:u w:val="none"/>
          <w:rtl/>
        </w:rPr>
        <w:t xml:space="preserve"> </w:t>
      </w:r>
      <w:r w:rsidRPr="0025380D">
        <w:rPr>
          <w:u w:val="none"/>
          <w:rtl/>
        </w:rPr>
        <w:t xml:space="preserve">(יהיה קיים רק אם המשלוח הוא מסוג </w:t>
      </w:r>
      <w:r w:rsidRPr="0025380D">
        <w:rPr>
          <w:u w:val="none"/>
        </w:rPr>
        <w:t>boxit</w:t>
      </w:r>
      <w:r w:rsidRPr="0025380D">
        <w:rPr>
          <w:u w:val="none"/>
          <w:rtl/>
        </w:rPr>
        <w:t xml:space="preserve"> )</w:t>
      </w:r>
    </w:p>
    <w:p w:rsidR="0025380D" w:rsidRDefault="0025380D" w:rsidP="00A34F75">
      <w:pPr>
        <w:pStyle w:val="Link"/>
        <w:rPr>
          <w:u w:val="none"/>
        </w:rPr>
      </w:pPr>
      <w:r w:rsidRPr="0025380D">
        <w:rPr>
          <w:u w:val="none"/>
        </w:rPr>
        <w:t>Label_pdf</w:t>
      </w:r>
      <w:r w:rsidRPr="0025380D">
        <w:rPr>
          <w:rFonts w:hint="cs"/>
          <w:u w:val="none"/>
          <w:rtl/>
        </w:rPr>
        <w:t xml:space="preserve"> </w:t>
      </w:r>
      <w:r w:rsidRPr="0025380D">
        <w:rPr>
          <w:u w:val="none"/>
          <w:rtl/>
        </w:rPr>
        <w:t>–</w:t>
      </w:r>
      <w:r w:rsidRPr="0025380D">
        <w:rPr>
          <w:rFonts w:hint="cs"/>
          <w:u w:val="none"/>
          <w:rtl/>
        </w:rPr>
        <w:t xml:space="preserve"> כתובת להורדה של קובץ </w:t>
      </w:r>
      <w:proofErr w:type="gramStart"/>
      <w:r w:rsidRPr="0025380D">
        <w:rPr>
          <w:u w:val="none"/>
        </w:rPr>
        <w:t xml:space="preserve">PDF </w:t>
      </w:r>
      <w:r w:rsidRPr="0025380D">
        <w:rPr>
          <w:rFonts w:hint="cs"/>
          <w:u w:val="none"/>
          <w:rtl/>
        </w:rPr>
        <w:t xml:space="preserve"> עבור</w:t>
      </w:r>
      <w:proofErr w:type="gramEnd"/>
      <w:r w:rsidRPr="0025380D">
        <w:rPr>
          <w:rFonts w:hint="cs"/>
          <w:u w:val="none"/>
          <w:rtl/>
        </w:rPr>
        <w:t xml:space="preserve"> תעודת המשלוח.</w:t>
      </w:r>
    </w:p>
    <w:p w:rsidR="00A34F75" w:rsidRPr="0025380D" w:rsidRDefault="00A34F75" w:rsidP="00A34F75">
      <w:pPr>
        <w:pStyle w:val="Link"/>
        <w:numPr>
          <w:ilvl w:val="0"/>
          <w:numId w:val="0"/>
        </w:numPr>
        <w:ind w:left="720"/>
        <w:rPr>
          <w:u w:val="none"/>
          <w:rtl/>
        </w:rPr>
      </w:pPr>
    </w:p>
    <w:p w:rsidR="0025380D" w:rsidRDefault="00FF40CF" w:rsidP="00FF40CF">
      <w:pPr>
        <w:pStyle w:val="Link"/>
        <w:rPr>
          <w:u w:val="none"/>
        </w:rPr>
      </w:pPr>
      <w:r w:rsidRPr="00FF40CF">
        <w:rPr>
          <w:u w:val="none"/>
        </w:rPr>
        <w:t>LabelDetails</w:t>
      </w:r>
      <w:r w:rsidRPr="00FF40CF">
        <w:rPr>
          <w:rFonts w:hint="cs"/>
          <w:u w:val="none"/>
          <w:rtl/>
        </w:rPr>
        <w:t xml:space="preserve"> - </w:t>
      </w:r>
      <w:r w:rsidRPr="00FF40CF">
        <w:rPr>
          <w:u w:val="none"/>
          <w:rtl/>
        </w:rPr>
        <w:t xml:space="preserve">נתוני מדבקה לצורך הדפסתה (בהתאם לאיפיון) (מכיל את השדות : </w:t>
      </w:r>
      <w:r w:rsidRPr="00FF40CF">
        <w:rPr>
          <w:u w:val="none"/>
        </w:rPr>
        <w:t>TitleText , TitleImageURL , Barcode , MethodText , MethodImageURL , HelperRightText , HelperLeftText , DescriptionText1 , DescriptionText2 , DescriptionText3 , DescriptionText4 , DescriptionText5</w:t>
      </w:r>
      <w:r w:rsidRPr="00FF40CF">
        <w:rPr>
          <w:u w:val="none"/>
          <w:rtl/>
        </w:rPr>
        <w:t xml:space="preserve"> )</w:t>
      </w:r>
    </w:p>
    <w:p w:rsidR="00FF40CF" w:rsidRPr="00FF40CF" w:rsidRDefault="00FF40CF" w:rsidP="00FF40CF">
      <w:pPr>
        <w:pStyle w:val="Link"/>
        <w:rPr>
          <w:u w:val="none"/>
        </w:rPr>
      </w:pPr>
      <w:r w:rsidRPr="00FF40CF">
        <w:rPr>
          <w:u w:val="none"/>
        </w:rPr>
        <w:t>City</w:t>
      </w:r>
      <w:r w:rsidRPr="00FF40CF">
        <w:rPr>
          <w:rFonts w:hint="cs"/>
          <w:u w:val="none"/>
          <w:rtl/>
        </w:rPr>
        <w:t xml:space="preserve"> </w:t>
      </w:r>
      <w:r w:rsidRPr="00FF40CF">
        <w:rPr>
          <w:u w:val="none"/>
          <w:rtl/>
        </w:rPr>
        <w:t>–</w:t>
      </w:r>
      <w:r w:rsidRPr="00FF40CF">
        <w:rPr>
          <w:rFonts w:hint="cs"/>
          <w:u w:val="none"/>
          <w:rtl/>
        </w:rPr>
        <w:t xml:space="preserve"> כתובת מען ישוב (עבור שיטת</w:t>
      </w:r>
      <w:r>
        <w:rPr>
          <w:rFonts w:hint="cs"/>
          <w:u w:val="none"/>
          <w:rtl/>
        </w:rPr>
        <w:t xml:space="preserve"> בהם יש צורך בכתובת הנמען</w:t>
      </w:r>
      <w:r w:rsidRPr="00FF40CF">
        <w:rPr>
          <w:rFonts w:hint="cs"/>
          <w:u w:val="none"/>
          <w:rtl/>
        </w:rPr>
        <w:t>).</w:t>
      </w:r>
    </w:p>
    <w:p w:rsidR="00FF40CF" w:rsidRPr="00FF40CF" w:rsidRDefault="00FF40CF" w:rsidP="00FF40CF">
      <w:pPr>
        <w:pStyle w:val="Link"/>
        <w:rPr>
          <w:u w:val="none"/>
        </w:rPr>
      </w:pPr>
      <w:r w:rsidRPr="00FF40CF">
        <w:rPr>
          <w:u w:val="none"/>
        </w:rPr>
        <w:t>Street</w:t>
      </w:r>
      <w:r w:rsidRPr="00FF40CF">
        <w:rPr>
          <w:rFonts w:hint="cs"/>
          <w:u w:val="none"/>
          <w:rtl/>
        </w:rPr>
        <w:t xml:space="preserve"> </w:t>
      </w:r>
      <w:r w:rsidRPr="00FF40CF">
        <w:rPr>
          <w:u w:val="none"/>
          <w:rtl/>
        </w:rPr>
        <w:t>–</w:t>
      </w:r>
      <w:r w:rsidRPr="00FF40CF">
        <w:rPr>
          <w:rFonts w:hint="cs"/>
          <w:u w:val="none"/>
          <w:rtl/>
        </w:rPr>
        <w:t xml:space="preserve"> כתובת מען רחוב (עבור שיטת</w:t>
      </w:r>
      <w:r>
        <w:rPr>
          <w:rFonts w:hint="cs"/>
          <w:u w:val="none"/>
          <w:rtl/>
        </w:rPr>
        <w:t xml:space="preserve"> בהם יש צורך בכתובת הנמען</w:t>
      </w:r>
      <w:r w:rsidRPr="00FF40CF">
        <w:rPr>
          <w:rFonts w:hint="cs"/>
          <w:u w:val="none"/>
          <w:rtl/>
        </w:rPr>
        <w:t>).</w:t>
      </w:r>
    </w:p>
    <w:p w:rsidR="00FF40CF" w:rsidRPr="00FF40CF" w:rsidRDefault="00FF40CF" w:rsidP="00FF40CF">
      <w:pPr>
        <w:pStyle w:val="Link"/>
        <w:rPr>
          <w:u w:val="none"/>
        </w:rPr>
      </w:pPr>
      <w:r w:rsidRPr="00FF40CF">
        <w:rPr>
          <w:u w:val="none"/>
        </w:rPr>
        <w:t xml:space="preserve"> House</w:t>
      </w:r>
      <w:r w:rsidRPr="00FF40CF">
        <w:rPr>
          <w:u w:val="none"/>
          <w:rtl/>
        </w:rPr>
        <w:t>–</w:t>
      </w:r>
      <w:r w:rsidRPr="00FF40CF">
        <w:rPr>
          <w:rFonts w:hint="cs"/>
          <w:u w:val="none"/>
          <w:rtl/>
        </w:rPr>
        <w:t xml:space="preserve"> כתובת מען מספר בית (עבור שיטת</w:t>
      </w:r>
      <w:r>
        <w:rPr>
          <w:rFonts w:hint="cs"/>
          <w:u w:val="none"/>
          <w:rtl/>
        </w:rPr>
        <w:t xml:space="preserve"> בהם יש צורך בכתובת הנמען</w:t>
      </w:r>
      <w:r w:rsidRPr="00FF40CF">
        <w:rPr>
          <w:rFonts w:hint="cs"/>
          <w:u w:val="none"/>
          <w:rtl/>
        </w:rPr>
        <w:t>).</w:t>
      </w:r>
    </w:p>
    <w:p w:rsidR="00FF40CF" w:rsidRPr="00FF40CF" w:rsidRDefault="00FF40CF" w:rsidP="00FF40CF">
      <w:pPr>
        <w:pStyle w:val="Link"/>
        <w:rPr>
          <w:u w:val="none"/>
        </w:rPr>
      </w:pPr>
      <w:r w:rsidRPr="00FF40CF">
        <w:rPr>
          <w:u w:val="none"/>
        </w:rPr>
        <w:t>ZipCode</w:t>
      </w:r>
      <w:r w:rsidRPr="00FF40CF">
        <w:rPr>
          <w:rFonts w:hint="cs"/>
          <w:u w:val="none"/>
          <w:rtl/>
        </w:rPr>
        <w:t xml:space="preserve"> </w:t>
      </w:r>
      <w:r w:rsidRPr="00FF40CF">
        <w:rPr>
          <w:u w:val="none"/>
          <w:rtl/>
        </w:rPr>
        <w:t>–</w:t>
      </w:r>
      <w:r w:rsidRPr="00FF40CF">
        <w:rPr>
          <w:rFonts w:hint="cs"/>
          <w:u w:val="none"/>
          <w:rtl/>
        </w:rPr>
        <w:t xml:space="preserve"> כתובת מיקוד (עבור שיטת</w:t>
      </w:r>
      <w:r>
        <w:rPr>
          <w:rFonts w:hint="cs"/>
          <w:u w:val="none"/>
          <w:rtl/>
        </w:rPr>
        <w:t xml:space="preserve"> בהם יש צורך בכתובת הנמען</w:t>
      </w:r>
      <w:r w:rsidRPr="00FF40CF">
        <w:rPr>
          <w:rFonts w:hint="cs"/>
          <w:u w:val="none"/>
          <w:rtl/>
        </w:rPr>
        <w:t>).</w:t>
      </w:r>
    </w:p>
    <w:p w:rsidR="00FF40CF" w:rsidRPr="00FF40CF" w:rsidRDefault="00FF40CF" w:rsidP="00FF40CF">
      <w:pPr>
        <w:pStyle w:val="Link"/>
        <w:rPr>
          <w:u w:val="none"/>
        </w:rPr>
      </w:pPr>
      <w:r w:rsidRPr="00FF40CF">
        <w:rPr>
          <w:u w:val="none"/>
        </w:rPr>
        <w:t>Apartment</w:t>
      </w:r>
      <w:r w:rsidRPr="00FF40CF">
        <w:rPr>
          <w:u w:val="none"/>
          <w:rtl/>
        </w:rPr>
        <w:t>–</w:t>
      </w:r>
      <w:r w:rsidRPr="00FF40CF">
        <w:rPr>
          <w:rFonts w:hint="cs"/>
          <w:u w:val="none"/>
          <w:rtl/>
        </w:rPr>
        <w:t xml:space="preserve"> כתובת מען מספר דירה (עבור שיטת</w:t>
      </w:r>
      <w:r>
        <w:rPr>
          <w:rFonts w:hint="cs"/>
          <w:u w:val="none"/>
          <w:rtl/>
        </w:rPr>
        <w:t xml:space="preserve"> בהם יש צורך בכתובת הנמען</w:t>
      </w:r>
      <w:r w:rsidRPr="00FF40CF">
        <w:rPr>
          <w:rFonts w:hint="cs"/>
          <w:u w:val="none"/>
          <w:rtl/>
        </w:rPr>
        <w:t>).</w:t>
      </w:r>
    </w:p>
    <w:p w:rsidR="00FF40CF" w:rsidRPr="00FF40CF" w:rsidRDefault="00FF40CF" w:rsidP="00FF40CF">
      <w:pPr>
        <w:pStyle w:val="Link"/>
        <w:rPr>
          <w:u w:val="none"/>
        </w:rPr>
      </w:pPr>
      <w:r w:rsidRPr="00FF40CF">
        <w:rPr>
          <w:u w:val="none"/>
        </w:rPr>
        <w:t>Floor</w:t>
      </w:r>
      <w:r w:rsidRPr="00FF40CF">
        <w:rPr>
          <w:rFonts w:hint="cs"/>
          <w:u w:val="none"/>
          <w:rtl/>
        </w:rPr>
        <w:t xml:space="preserve"> </w:t>
      </w:r>
      <w:r w:rsidRPr="00FF40CF">
        <w:rPr>
          <w:u w:val="none"/>
          <w:rtl/>
        </w:rPr>
        <w:t>–</w:t>
      </w:r>
      <w:r w:rsidRPr="00FF40CF">
        <w:rPr>
          <w:rFonts w:hint="cs"/>
          <w:u w:val="none"/>
          <w:rtl/>
        </w:rPr>
        <w:t xml:space="preserve"> כתובת מען מספר קומה (עבור שיטת</w:t>
      </w:r>
      <w:r>
        <w:rPr>
          <w:rFonts w:hint="cs"/>
          <w:u w:val="none"/>
          <w:rtl/>
        </w:rPr>
        <w:t xml:space="preserve"> בהם יש צורך בכתובת הנמען</w:t>
      </w:r>
      <w:r w:rsidRPr="00FF40CF">
        <w:rPr>
          <w:rFonts w:hint="cs"/>
          <w:u w:val="none"/>
          <w:rtl/>
        </w:rPr>
        <w:t>).</w:t>
      </w:r>
    </w:p>
    <w:p w:rsidR="00FF40CF" w:rsidRPr="00FF40CF" w:rsidRDefault="00FF40CF" w:rsidP="00FF40CF">
      <w:pPr>
        <w:pStyle w:val="Link"/>
        <w:rPr>
          <w:u w:val="none"/>
        </w:rPr>
      </w:pPr>
      <w:r w:rsidRPr="00FF40CF">
        <w:rPr>
          <w:u w:val="none"/>
        </w:rPr>
        <w:t>PO</w:t>
      </w:r>
      <w:r w:rsidRPr="00FF40CF">
        <w:rPr>
          <w:rFonts w:hint="cs"/>
          <w:u w:val="none"/>
          <w:rtl/>
        </w:rPr>
        <w:t xml:space="preserve"> </w:t>
      </w:r>
      <w:r w:rsidRPr="00FF40CF">
        <w:rPr>
          <w:u w:val="none"/>
          <w:rtl/>
        </w:rPr>
        <w:t>–</w:t>
      </w:r>
      <w:r w:rsidRPr="00FF40CF">
        <w:rPr>
          <w:rFonts w:hint="cs"/>
          <w:u w:val="none"/>
          <w:rtl/>
        </w:rPr>
        <w:t xml:space="preserve"> מספר ת.ד (עבור שיטת</w:t>
      </w:r>
      <w:r>
        <w:rPr>
          <w:rFonts w:hint="cs"/>
          <w:u w:val="none"/>
          <w:rtl/>
        </w:rPr>
        <w:t xml:space="preserve"> בהם יש צורך בכתובת הנמען</w:t>
      </w:r>
      <w:r w:rsidRPr="00FF40CF">
        <w:rPr>
          <w:rFonts w:hint="cs"/>
          <w:u w:val="none"/>
          <w:rtl/>
        </w:rPr>
        <w:t>).</w:t>
      </w:r>
    </w:p>
    <w:p w:rsidR="00FF40CF" w:rsidRPr="00FF40CF" w:rsidRDefault="00FF40CF" w:rsidP="00FF40CF">
      <w:pPr>
        <w:pStyle w:val="Link"/>
        <w:rPr>
          <w:u w:val="none"/>
        </w:rPr>
      </w:pPr>
      <w:r w:rsidRPr="00FF40CF">
        <w:rPr>
          <w:u w:val="none"/>
        </w:rPr>
        <w:t>SandC_phone_number</w:t>
      </w:r>
      <w:r w:rsidRPr="00FF40CF">
        <w:rPr>
          <w:rFonts w:hint="cs"/>
          <w:u w:val="none"/>
          <w:rtl/>
        </w:rPr>
        <w:t xml:space="preserve"> </w:t>
      </w:r>
      <w:r w:rsidRPr="00FF40CF">
        <w:rPr>
          <w:u w:val="none"/>
          <w:rtl/>
        </w:rPr>
        <w:t>–</w:t>
      </w:r>
      <w:r w:rsidRPr="00FF40CF">
        <w:rPr>
          <w:rFonts w:hint="cs"/>
          <w:u w:val="none"/>
          <w:rtl/>
        </w:rPr>
        <w:t xml:space="preserve"> מספר טלפון של מי שיאסוף את החבילה מהחנות (עבור שיטת </w:t>
      </w:r>
      <w:proofErr w:type="gramStart"/>
      <w:r w:rsidRPr="00FF40CF">
        <w:rPr>
          <w:rFonts w:hint="cs"/>
          <w:u w:val="none"/>
          <w:rtl/>
        </w:rPr>
        <w:t>"</w:t>
      </w:r>
      <w:r w:rsidRPr="00FF40CF">
        <w:rPr>
          <w:u w:val="none"/>
        </w:rPr>
        <w:t xml:space="preserve"> Shop</w:t>
      </w:r>
      <w:proofErr w:type="gramEnd"/>
      <w:r w:rsidRPr="00FF40CF">
        <w:rPr>
          <w:u w:val="none"/>
        </w:rPr>
        <w:t xml:space="preserve"> and Collect</w:t>
      </w:r>
      <w:r w:rsidRPr="00FF40CF">
        <w:rPr>
          <w:rFonts w:hint="cs"/>
          <w:u w:val="none"/>
          <w:rtl/>
        </w:rPr>
        <w:t xml:space="preserve">" יכול להיות זהה ל </w:t>
      </w:r>
      <w:r w:rsidRPr="00FF40CF">
        <w:rPr>
          <w:u w:val="none"/>
        </w:rPr>
        <w:t>Phone</w:t>
      </w:r>
      <w:r w:rsidRPr="00FF40CF">
        <w:rPr>
          <w:rFonts w:hint="cs"/>
          <w:u w:val="none"/>
          <w:rtl/>
        </w:rPr>
        <w:t xml:space="preserve"> ).</w:t>
      </w:r>
    </w:p>
    <w:p w:rsidR="00FF40CF" w:rsidRPr="00FF40CF" w:rsidRDefault="00FF40CF" w:rsidP="00FF40CF">
      <w:pPr>
        <w:pStyle w:val="Link"/>
        <w:rPr>
          <w:u w:val="none"/>
        </w:rPr>
      </w:pPr>
      <w:r w:rsidRPr="00FF40CF">
        <w:rPr>
          <w:u w:val="none"/>
        </w:rPr>
        <w:t>Station_id</w:t>
      </w:r>
      <w:r w:rsidRPr="00FF40CF">
        <w:rPr>
          <w:rFonts w:hint="cs"/>
          <w:u w:val="none"/>
          <w:rtl/>
        </w:rPr>
        <w:t xml:space="preserve"> </w:t>
      </w:r>
      <w:r w:rsidRPr="00FF40CF">
        <w:rPr>
          <w:u w:val="none"/>
          <w:rtl/>
        </w:rPr>
        <w:t>–</w:t>
      </w:r>
      <w:r w:rsidRPr="00FF40CF">
        <w:rPr>
          <w:rFonts w:hint="cs"/>
          <w:u w:val="none"/>
          <w:rtl/>
        </w:rPr>
        <w:t xml:space="preserve"> מזהה חנות (עבור שיטת </w:t>
      </w:r>
      <w:proofErr w:type="gramStart"/>
      <w:r w:rsidRPr="00FF40CF">
        <w:rPr>
          <w:rFonts w:hint="cs"/>
          <w:u w:val="none"/>
          <w:rtl/>
        </w:rPr>
        <w:t>"</w:t>
      </w:r>
      <w:r w:rsidRPr="00FF40CF">
        <w:rPr>
          <w:u w:val="none"/>
        </w:rPr>
        <w:t xml:space="preserve"> Shop</w:t>
      </w:r>
      <w:proofErr w:type="gramEnd"/>
      <w:r w:rsidRPr="00FF40CF">
        <w:rPr>
          <w:u w:val="none"/>
        </w:rPr>
        <w:t xml:space="preserve"> and Collect</w:t>
      </w:r>
      <w:r w:rsidRPr="00FF40CF">
        <w:rPr>
          <w:rFonts w:hint="cs"/>
          <w:u w:val="none"/>
          <w:rtl/>
        </w:rPr>
        <w:t>").</w:t>
      </w:r>
    </w:p>
    <w:p w:rsidR="00FF40CF" w:rsidRPr="00FF40CF" w:rsidRDefault="00FF40CF" w:rsidP="00FF40CF">
      <w:pPr>
        <w:pStyle w:val="Link"/>
        <w:rPr>
          <w:u w:val="none"/>
        </w:rPr>
      </w:pPr>
      <w:r w:rsidRPr="00FF40CF">
        <w:rPr>
          <w:u w:val="none"/>
        </w:rPr>
        <w:t>Boxit_locker_id</w:t>
      </w:r>
      <w:r w:rsidRPr="00FF40CF">
        <w:rPr>
          <w:rFonts w:hint="cs"/>
          <w:u w:val="none"/>
          <w:rtl/>
        </w:rPr>
        <w:t xml:space="preserve"> </w:t>
      </w:r>
      <w:r w:rsidRPr="00FF40CF">
        <w:rPr>
          <w:u w:val="none"/>
          <w:rtl/>
        </w:rPr>
        <w:t>–</w:t>
      </w:r>
      <w:r w:rsidRPr="00FF40CF">
        <w:rPr>
          <w:rFonts w:hint="cs"/>
          <w:u w:val="none"/>
          <w:rtl/>
        </w:rPr>
        <w:t xml:space="preserve"> מזהה לוקר (עבור שיטת "</w:t>
      </w:r>
      <w:r w:rsidRPr="00FF40CF">
        <w:rPr>
          <w:u w:val="none"/>
        </w:rPr>
        <w:t>BOXIT</w:t>
      </w:r>
      <w:r w:rsidRPr="00FF40CF">
        <w:rPr>
          <w:rFonts w:hint="cs"/>
          <w:u w:val="none"/>
          <w:rtl/>
        </w:rPr>
        <w:t>")</w:t>
      </w:r>
    </w:p>
    <w:p w:rsidR="00FF40CF" w:rsidRDefault="00FF40CF" w:rsidP="00FF40CF">
      <w:pPr>
        <w:pStyle w:val="Link"/>
        <w:rPr>
          <w:u w:val="none"/>
        </w:rPr>
      </w:pPr>
      <w:r w:rsidRPr="00FF40CF">
        <w:rPr>
          <w:u w:val="none"/>
        </w:rPr>
        <w:t>Boxit_phone_number</w:t>
      </w:r>
      <w:r w:rsidRPr="00FF40CF">
        <w:rPr>
          <w:rFonts w:hint="cs"/>
          <w:u w:val="none"/>
          <w:rtl/>
        </w:rPr>
        <w:t xml:space="preserve"> - </w:t>
      </w:r>
      <w:r w:rsidRPr="00FF40CF">
        <w:rPr>
          <w:u w:val="none"/>
          <w:rtl/>
        </w:rPr>
        <w:t>–</w:t>
      </w:r>
      <w:r w:rsidRPr="00FF40CF">
        <w:rPr>
          <w:rFonts w:hint="cs"/>
          <w:u w:val="none"/>
          <w:rtl/>
        </w:rPr>
        <w:t xml:space="preserve"> מספר טלפון של מי שיאסוף את החבילה מהלוקר (חובה עבור שיטת "</w:t>
      </w:r>
      <w:r w:rsidRPr="00FF40CF">
        <w:rPr>
          <w:u w:val="none"/>
        </w:rPr>
        <w:t>BOXIT</w:t>
      </w:r>
      <w:r w:rsidRPr="00FF40CF">
        <w:rPr>
          <w:rFonts w:hint="cs"/>
          <w:u w:val="none"/>
          <w:rtl/>
        </w:rPr>
        <w:t xml:space="preserve">" יכול להיות זהה ל </w:t>
      </w:r>
      <w:proofErr w:type="gramStart"/>
      <w:r w:rsidRPr="00FF40CF">
        <w:rPr>
          <w:u w:val="none"/>
        </w:rPr>
        <w:t>Phone</w:t>
      </w:r>
      <w:r w:rsidRPr="00FF40CF">
        <w:rPr>
          <w:rFonts w:hint="cs"/>
          <w:u w:val="none"/>
          <w:rtl/>
        </w:rPr>
        <w:t xml:space="preserve"> )</w:t>
      </w:r>
      <w:proofErr w:type="gramEnd"/>
      <w:r w:rsidRPr="00FF40CF">
        <w:rPr>
          <w:rFonts w:hint="cs"/>
          <w:u w:val="none"/>
          <w:rtl/>
        </w:rPr>
        <w:t>.</w:t>
      </w:r>
    </w:p>
    <w:p w:rsidR="00992256" w:rsidRDefault="00992256" w:rsidP="00992256">
      <w:pPr>
        <w:pStyle w:val="Link"/>
        <w:rPr>
          <w:u w:val="none"/>
        </w:rPr>
      </w:pPr>
      <w:r w:rsidRPr="00992256">
        <w:rPr>
          <w:u w:val="none"/>
        </w:rPr>
        <w:t>Boxit_locker_details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נתוני לוקר (ראה נספח </w:t>
      </w:r>
      <w:r w:rsidRPr="00992256">
        <w:rPr>
          <w:rStyle w:val="AppendixesLinkChar"/>
          <w:sz w:val="20"/>
          <w:szCs w:val="20"/>
          <w:rtl/>
        </w:rPr>
        <w:fldChar w:fldCharType="begin"/>
      </w:r>
      <w:r w:rsidRPr="00992256">
        <w:rPr>
          <w:rStyle w:val="AppendixesLinkChar"/>
          <w:sz w:val="20"/>
          <w:szCs w:val="20"/>
          <w:rtl/>
        </w:rPr>
        <w:instrText xml:space="preserve"> </w:instrText>
      </w:r>
      <w:r w:rsidRPr="00992256">
        <w:rPr>
          <w:rStyle w:val="AppendixesLinkChar"/>
          <w:rFonts w:hint="cs"/>
          <w:sz w:val="20"/>
          <w:szCs w:val="20"/>
        </w:rPr>
        <w:instrText>REF</w:instrText>
      </w:r>
      <w:r w:rsidRPr="00992256">
        <w:rPr>
          <w:rStyle w:val="AppendixesLinkChar"/>
          <w:rFonts w:hint="cs"/>
          <w:sz w:val="20"/>
          <w:szCs w:val="20"/>
          <w:rtl/>
        </w:rPr>
        <w:instrText xml:space="preserve"> _</w:instrText>
      </w:r>
      <w:r w:rsidRPr="00992256">
        <w:rPr>
          <w:rStyle w:val="AppendixesLinkChar"/>
          <w:rFonts w:hint="cs"/>
          <w:sz w:val="20"/>
          <w:szCs w:val="20"/>
        </w:rPr>
        <w:instrText>Ref427855760 \h</w:instrText>
      </w:r>
      <w:r w:rsidRPr="00992256">
        <w:rPr>
          <w:rStyle w:val="AppendixesLinkChar"/>
          <w:sz w:val="20"/>
          <w:szCs w:val="20"/>
          <w:rtl/>
        </w:rPr>
        <w:instrText xml:space="preserve">  \* </w:instrText>
      </w:r>
      <w:r w:rsidRPr="00992256">
        <w:rPr>
          <w:rStyle w:val="AppendixesLinkChar"/>
          <w:sz w:val="20"/>
          <w:szCs w:val="20"/>
        </w:rPr>
        <w:instrText>MERGEFORMAT</w:instrText>
      </w:r>
      <w:r w:rsidRPr="00992256">
        <w:rPr>
          <w:rStyle w:val="AppendixesLinkChar"/>
          <w:sz w:val="20"/>
          <w:szCs w:val="20"/>
          <w:rtl/>
        </w:rPr>
        <w:instrText xml:space="preserve"> </w:instrText>
      </w:r>
      <w:r w:rsidRPr="00992256">
        <w:rPr>
          <w:rStyle w:val="AppendixesLinkChar"/>
          <w:sz w:val="20"/>
          <w:szCs w:val="20"/>
          <w:rtl/>
        </w:rPr>
      </w:r>
      <w:r w:rsidRPr="00992256">
        <w:rPr>
          <w:rStyle w:val="AppendixesLinkChar"/>
          <w:sz w:val="20"/>
          <w:szCs w:val="20"/>
          <w:rtl/>
        </w:rPr>
        <w:fldChar w:fldCharType="separate"/>
      </w:r>
      <w:r w:rsidRPr="00992256">
        <w:rPr>
          <w:rStyle w:val="AppendixesLinkChar"/>
          <w:rFonts w:hint="cs"/>
          <w:sz w:val="20"/>
          <w:szCs w:val="20"/>
          <w:rtl/>
        </w:rPr>
        <w:t xml:space="preserve">מבנה אובייקט לוקר </w:t>
      </w:r>
      <w:r w:rsidRPr="00992256">
        <w:rPr>
          <w:rStyle w:val="AppendixesLinkChar"/>
          <w:sz w:val="20"/>
          <w:szCs w:val="20"/>
        </w:rPr>
        <w:t>BOXIT</w:t>
      </w:r>
      <w:r w:rsidRPr="00992256">
        <w:rPr>
          <w:rStyle w:val="AppendixesLinkChar"/>
          <w:sz w:val="20"/>
          <w:szCs w:val="20"/>
          <w:rtl/>
        </w:rPr>
        <w:fldChar w:fldCharType="end"/>
      </w:r>
      <w:r>
        <w:rPr>
          <w:rFonts w:hint="cs"/>
          <w:u w:val="none"/>
          <w:rtl/>
        </w:rPr>
        <w:t>)</w:t>
      </w:r>
    </w:p>
    <w:p w:rsidR="00FF40CF" w:rsidRPr="00FF40CF" w:rsidRDefault="00FF40CF" w:rsidP="00FF40CF">
      <w:pPr>
        <w:pStyle w:val="Link"/>
        <w:numPr>
          <w:ilvl w:val="0"/>
          <w:numId w:val="0"/>
        </w:numPr>
        <w:ind w:left="720"/>
        <w:rPr>
          <w:u w:val="none"/>
          <w:rtl/>
        </w:rPr>
      </w:pPr>
    </w:p>
    <w:p w:rsidR="00FF40CF" w:rsidRDefault="00FF40CF" w:rsidP="00FF40CF">
      <w:pPr>
        <w:pStyle w:val="Appendixes"/>
        <w:numPr>
          <w:ilvl w:val="0"/>
          <w:numId w:val="8"/>
        </w:numPr>
      </w:pPr>
      <w:bookmarkStart w:id="17" w:name="_Ref427855760"/>
      <w:r w:rsidRPr="00FF40CF">
        <w:rPr>
          <w:rFonts w:hint="cs"/>
          <w:rtl/>
        </w:rPr>
        <w:t xml:space="preserve">מבנה אובייקט לוקר </w:t>
      </w:r>
      <w:r w:rsidRPr="00FF40CF">
        <w:t>BOXIT</w:t>
      </w:r>
      <w:bookmarkEnd w:id="17"/>
    </w:p>
    <w:p w:rsidR="00317940" w:rsidRDefault="00317940" w:rsidP="00317940">
      <w:pPr>
        <w:pStyle w:val="Link"/>
        <w:rPr>
          <w:u w:val="none"/>
        </w:rPr>
      </w:pPr>
      <w:r w:rsidRPr="00317940">
        <w:rPr>
          <w:u w:val="none"/>
        </w:rPr>
        <w:t>BoxitID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מזהה לוקר.</w:t>
      </w:r>
    </w:p>
    <w:p w:rsidR="00317940" w:rsidRDefault="00317940" w:rsidP="00317940">
      <w:pPr>
        <w:pStyle w:val="Link"/>
        <w:rPr>
          <w:u w:val="none"/>
        </w:rPr>
      </w:pPr>
      <w:r>
        <w:rPr>
          <w:u w:val="none"/>
        </w:rPr>
        <w:t>Name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שם לוקר.</w:t>
      </w:r>
    </w:p>
    <w:p w:rsidR="00317940" w:rsidRDefault="00317940" w:rsidP="00317940">
      <w:pPr>
        <w:pStyle w:val="Link"/>
        <w:rPr>
          <w:u w:val="none"/>
        </w:rPr>
      </w:pPr>
      <w:r w:rsidRPr="00317940">
        <w:rPr>
          <w:u w:val="none"/>
        </w:rPr>
        <w:t>Address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כתובת בה ממוקם הלוקר.</w:t>
      </w:r>
    </w:p>
    <w:p w:rsidR="00317940" w:rsidRDefault="00317940" w:rsidP="00317940">
      <w:pPr>
        <w:pStyle w:val="Link"/>
        <w:rPr>
          <w:u w:val="none"/>
        </w:rPr>
      </w:pPr>
      <w:r w:rsidRPr="00317940">
        <w:rPr>
          <w:u w:val="none"/>
        </w:rPr>
        <w:t>City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העיר בה ממוקם הלוקר.</w:t>
      </w:r>
    </w:p>
    <w:p w:rsidR="00317940" w:rsidRDefault="006B21C7" w:rsidP="006B21C7">
      <w:pPr>
        <w:pStyle w:val="Link"/>
        <w:rPr>
          <w:u w:val="none"/>
        </w:rPr>
      </w:pPr>
      <w:r w:rsidRPr="006B21C7">
        <w:rPr>
          <w:u w:val="none"/>
        </w:rPr>
        <w:t>Directions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הנחיות הגעה ללוקר.</w:t>
      </w:r>
    </w:p>
    <w:p w:rsidR="006B21C7" w:rsidRDefault="006B21C7" w:rsidP="006B21C7">
      <w:pPr>
        <w:pStyle w:val="Link"/>
        <w:rPr>
          <w:u w:val="none"/>
        </w:rPr>
      </w:pPr>
      <w:r w:rsidRPr="006B21C7">
        <w:rPr>
          <w:u w:val="none"/>
        </w:rPr>
        <w:t>Latitude</w:t>
      </w:r>
      <w:r w:rsidRPr="006B21C7">
        <w:rPr>
          <w:rFonts w:hint="cs"/>
          <w:u w:val="none"/>
          <w:rtl/>
        </w:rPr>
        <w:t xml:space="preserve"> - </w:t>
      </w:r>
      <w:r w:rsidRPr="006B21C7">
        <w:rPr>
          <w:u w:val="none"/>
          <w:rtl/>
        </w:rPr>
        <w:t>קו-רוחב</w:t>
      </w:r>
      <w:r>
        <w:rPr>
          <w:rFonts w:hint="cs"/>
          <w:u w:val="none"/>
          <w:rtl/>
        </w:rPr>
        <w:t xml:space="preserve"> גיאוגרפי בו ממוקם הלוקר.</w:t>
      </w:r>
    </w:p>
    <w:p w:rsidR="006B21C7" w:rsidRDefault="006B21C7" w:rsidP="006B21C7">
      <w:pPr>
        <w:pStyle w:val="Link"/>
        <w:rPr>
          <w:u w:val="none"/>
        </w:rPr>
      </w:pPr>
      <w:r w:rsidRPr="006B21C7">
        <w:rPr>
          <w:u w:val="none"/>
        </w:rPr>
        <w:t>Longitude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קו-אורך גיאוגרפי בו ממוקם הלוקר.</w:t>
      </w:r>
    </w:p>
    <w:p w:rsidR="006B21C7" w:rsidRDefault="006B21C7" w:rsidP="006B21C7">
      <w:pPr>
        <w:pStyle w:val="Link"/>
        <w:rPr>
          <w:u w:val="none"/>
        </w:rPr>
      </w:pPr>
      <w:r w:rsidRPr="006B21C7">
        <w:rPr>
          <w:u w:val="none"/>
        </w:rPr>
        <w:t>Waze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לינק הגעה </w:t>
      </w:r>
      <w:r w:rsidR="00992256">
        <w:rPr>
          <w:rFonts w:hint="cs"/>
          <w:u w:val="none"/>
          <w:rtl/>
        </w:rPr>
        <w:t xml:space="preserve">ללוקר </w:t>
      </w:r>
      <w:r>
        <w:rPr>
          <w:rFonts w:hint="cs"/>
          <w:u w:val="none"/>
          <w:rtl/>
        </w:rPr>
        <w:t xml:space="preserve">באפליקציית ניווט </w:t>
      </w:r>
      <w:r>
        <w:rPr>
          <w:u w:val="none"/>
        </w:rPr>
        <w:t>waze</w:t>
      </w:r>
      <w:r>
        <w:rPr>
          <w:rFonts w:hint="cs"/>
          <w:u w:val="none"/>
          <w:rtl/>
        </w:rPr>
        <w:t>.</w:t>
      </w:r>
    </w:p>
    <w:p w:rsidR="006B21C7" w:rsidRDefault="006B21C7" w:rsidP="006B21C7">
      <w:pPr>
        <w:pStyle w:val="Link"/>
        <w:rPr>
          <w:u w:val="none"/>
        </w:rPr>
      </w:pPr>
      <w:r w:rsidRPr="006B21C7">
        <w:rPr>
          <w:u w:val="none"/>
        </w:rPr>
        <w:t>BoxitBranch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סניף לו שייך הלוקח (בעיקר לשימוש פנימי של </w:t>
      </w:r>
      <w:r>
        <w:rPr>
          <w:u w:val="none"/>
        </w:rPr>
        <w:t>BOXIT</w:t>
      </w:r>
      <w:r>
        <w:rPr>
          <w:rFonts w:hint="cs"/>
          <w:u w:val="none"/>
          <w:rtl/>
        </w:rPr>
        <w:t>).</w:t>
      </w:r>
    </w:p>
    <w:p w:rsidR="006B21C7" w:rsidRDefault="006B21C7" w:rsidP="006B21C7">
      <w:pPr>
        <w:pStyle w:val="Link"/>
        <w:rPr>
          <w:u w:val="none"/>
        </w:rPr>
      </w:pPr>
      <w:r w:rsidRPr="006B21C7">
        <w:rPr>
          <w:u w:val="none"/>
        </w:rPr>
        <w:t>BoxitTzir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ציר חלוקה של </w:t>
      </w:r>
      <w:r>
        <w:rPr>
          <w:u w:val="none"/>
        </w:rPr>
        <w:t>BOXIT</w:t>
      </w:r>
      <w:r>
        <w:rPr>
          <w:rFonts w:hint="cs"/>
          <w:u w:val="none"/>
          <w:rtl/>
        </w:rPr>
        <w:t xml:space="preserve"> (בעיקר לשימוש פנימי של </w:t>
      </w:r>
      <w:r>
        <w:rPr>
          <w:u w:val="none"/>
        </w:rPr>
        <w:t>BOXIT</w:t>
      </w:r>
      <w:r>
        <w:rPr>
          <w:rFonts w:hint="cs"/>
          <w:u w:val="none"/>
          <w:rtl/>
        </w:rPr>
        <w:t>).</w:t>
      </w:r>
    </w:p>
    <w:p w:rsidR="006B21C7" w:rsidRDefault="006B21C7" w:rsidP="006B21C7">
      <w:pPr>
        <w:pStyle w:val="Link"/>
        <w:rPr>
          <w:u w:val="none"/>
        </w:rPr>
      </w:pPr>
      <w:r w:rsidRPr="006B21C7">
        <w:rPr>
          <w:u w:val="none"/>
        </w:rPr>
        <w:t>GeoAreaLocationId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קוד מיקום וואלה שופס בו ממוקם הלוקר.</w:t>
      </w:r>
    </w:p>
    <w:p w:rsidR="006B21C7" w:rsidRDefault="006B21C7" w:rsidP="006B21C7">
      <w:pPr>
        <w:pStyle w:val="Link"/>
        <w:rPr>
          <w:u w:val="none"/>
        </w:rPr>
      </w:pPr>
      <w:r w:rsidRPr="006B21C7">
        <w:rPr>
          <w:u w:val="none"/>
        </w:rPr>
        <w:t>GeoAreaGroupId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קוד אזור וואלה שופס בו ממוקם הלוקר.</w:t>
      </w:r>
    </w:p>
    <w:p w:rsidR="006B21C7" w:rsidRPr="006B21C7" w:rsidRDefault="006B21C7" w:rsidP="006B21C7">
      <w:pPr>
        <w:pStyle w:val="Link"/>
        <w:numPr>
          <w:ilvl w:val="0"/>
          <w:numId w:val="0"/>
        </w:numPr>
        <w:ind w:left="720"/>
        <w:rPr>
          <w:u w:val="none"/>
        </w:rPr>
      </w:pPr>
    </w:p>
    <w:p w:rsidR="00FF40CF" w:rsidRDefault="00FF40CF" w:rsidP="00FF40CF">
      <w:pPr>
        <w:pStyle w:val="Appendixes"/>
        <w:numPr>
          <w:ilvl w:val="0"/>
          <w:numId w:val="8"/>
        </w:numPr>
      </w:pPr>
      <w:bookmarkStart w:id="18" w:name="_Ref427857199"/>
      <w:r>
        <w:rPr>
          <w:rFonts w:hint="cs"/>
          <w:rtl/>
        </w:rPr>
        <w:t xml:space="preserve">מבנה אובייקט חנות </w:t>
      </w:r>
      <w:r>
        <w:t>Shop and Collect</w:t>
      </w:r>
      <w:bookmarkEnd w:id="18"/>
    </w:p>
    <w:p w:rsidR="00992256" w:rsidRPr="00992256" w:rsidRDefault="00992256" w:rsidP="00992256">
      <w:pPr>
        <w:pStyle w:val="Link"/>
        <w:rPr>
          <w:u w:val="none"/>
        </w:rPr>
      </w:pPr>
      <w:r w:rsidRPr="00992256">
        <w:rPr>
          <w:u w:val="none"/>
        </w:rPr>
        <w:t>StationId</w:t>
      </w:r>
      <w:r w:rsidRPr="00992256">
        <w:rPr>
          <w:rFonts w:hint="cs"/>
          <w:u w:val="none"/>
          <w:rtl/>
        </w:rPr>
        <w:t xml:space="preserve"> </w:t>
      </w:r>
      <w:r w:rsidRPr="00992256">
        <w:rPr>
          <w:u w:val="none"/>
          <w:rtl/>
        </w:rPr>
        <w:t>–</w:t>
      </w:r>
      <w:r w:rsidRPr="00992256">
        <w:rPr>
          <w:rFonts w:hint="cs"/>
          <w:u w:val="none"/>
          <w:rtl/>
        </w:rPr>
        <w:t xml:space="preserve"> מזהה תחנה</w:t>
      </w:r>
      <w:r>
        <w:rPr>
          <w:rFonts w:hint="cs"/>
          <w:u w:val="none"/>
          <w:rtl/>
        </w:rPr>
        <w:t>/חנות</w:t>
      </w:r>
      <w:r w:rsidRPr="00992256">
        <w:rPr>
          <w:rFonts w:hint="cs"/>
          <w:u w:val="none"/>
          <w:rtl/>
        </w:rPr>
        <w:t>.</w:t>
      </w:r>
    </w:p>
    <w:p w:rsidR="00992256" w:rsidRDefault="00992256" w:rsidP="00992256">
      <w:pPr>
        <w:pStyle w:val="Link"/>
        <w:rPr>
          <w:u w:val="none"/>
        </w:rPr>
      </w:pPr>
      <w:r>
        <w:rPr>
          <w:u w:val="none"/>
        </w:rPr>
        <w:t>Name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שם חנות.</w:t>
      </w:r>
    </w:p>
    <w:p w:rsidR="00992256" w:rsidRDefault="00992256" w:rsidP="00992256">
      <w:pPr>
        <w:pStyle w:val="Link"/>
        <w:rPr>
          <w:u w:val="none"/>
        </w:rPr>
      </w:pPr>
      <w:r w:rsidRPr="00317940">
        <w:rPr>
          <w:u w:val="none"/>
        </w:rPr>
        <w:t>Address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כתובת בה ממוקמת החנות.</w:t>
      </w:r>
    </w:p>
    <w:p w:rsidR="00992256" w:rsidRDefault="00992256" w:rsidP="00992256">
      <w:pPr>
        <w:pStyle w:val="Link"/>
        <w:rPr>
          <w:u w:val="none"/>
        </w:rPr>
      </w:pPr>
      <w:r w:rsidRPr="00317940">
        <w:rPr>
          <w:u w:val="none"/>
        </w:rPr>
        <w:t>City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העיר בה ממוקמת החנות.</w:t>
      </w:r>
    </w:p>
    <w:p w:rsidR="00992256" w:rsidRDefault="00992256" w:rsidP="00992256">
      <w:pPr>
        <w:pStyle w:val="Link"/>
        <w:rPr>
          <w:u w:val="none"/>
        </w:rPr>
      </w:pPr>
      <w:r w:rsidRPr="006B21C7">
        <w:rPr>
          <w:u w:val="none"/>
        </w:rPr>
        <w:t>Directions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הנחיות הגעה לחנות.</w:t>
      </w:r>
    </w:p>
    <w:p w:rsidR="00992256" w:rsidRDefault="00992256" w:rsidP="00992256">
      <w:pPr>
        <w:pStyle w:val="Link"/>
        <w:rPr>
          <w:u w:val="none"/>
        </w:rPr>
      </w:pPr>
      <w:r w:rsidRPr="006B21C7">
        <w:rPr>
          <w:u w:val="none"/>
        </w:rPr>
        <w:t>Latitude</w:t>
      </w:r>
      <w:r w:rsidRPr="006B21C7">
        <w:rPr>
          <w:rFonts w:hint="cs"/>
          <w:u w:val="none"/>
          <w:rtl/>
        </w:rPr>
        <w:t xml:space="preserve"> - </w:t>
      </w:r>
      <w:r w:rsidRPr="006B21C7">
        <w:rPr>
          <w:u w:val="none"/>
          <w:rtl/>
        </w:rPr>
        <w:t>קו-רוחב</w:t>
      </w:r>
      <w:r>
        <w:rPr>
          <w:rFonts w:hint="cs"/>
          <w:u w:val="none"/>
          <w:rtl/>
        </w:rPr>
        <w:t xml:space="preserve"> גיאוגרפי בו ממוקמת החנות.</w:t>
      </w:r>
    </w:p>
    <w:p w:rsidR="00992256" w:rsidRDefault="00992256" w:rsidP="00992256">
      <w:pPr>
        <w:pStyle w:val="Link"/>
        <w:rPr>
          <w:u w:val="none"/>
        </w:rPr>
      </w:pPr>
      <w:r w:rsidRPr="006B21C7">
        <w:rPr>
          <w:u w:val="none"/>
        </w:rPr>
        <w:t>Longitude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קו-אורך גיאוגרפי בו ממוקמת החנות.</w:t>
      </w:r>
    </w:p>
    <w:p w:rsidR="00992256" w:rsidRDefault="00992256" w:rsidP="00992256">
      <w:pPr>
        <w:pStyle w:val="Link"/>
        <w:rPr>
          <w:u w:val="none"/>
        </w:rPr>
      </w:pPr>
      <w:r w:rsidRPr="006B21C7">
        <w:rPr>
          <w:u w:val="none"/>
        </w:rPr>
        <w:t>Waze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לינק הגעה לחנות באפליקציית ניווט </w:t>
      </w:r>
      <w:r>
        <w:rPr>
          <w:u w:val="none"/>
        </w:rPr>
        <w:t>waze</w:t>
      </w:r>
      <w:r>
        <w:rPr>
          <w:rFonts w:hint="cs"/>
          <w:u w:val="none"/>
          <w:rtl/>
        </w:rPr>
        <w:t>.</w:t>
      </w:r>
    </w:p>
    <w:p w:rsidR="00992256" w:rsidRPr="00992256" w:rsidRDefault="00992256" w:rsidP="00992256">
      <w:pPr>
        <w:pStyle w:val="Link"/>
        <w:rPr>
          <w:u w:val="none"/>
        </w:rPr>
      </w:pPr>
      <w:r w:rsidRPr="00992256">
        <w:rPr>
          <w:u w:val="none"/>
        </w:rPr>
        <w:t>ShopBranch</w:t>
      </w:r>
      <w:r w:rsidRPr="00992256">
        <w:rPr>
          <w:u w:val="none"/>
          <w:rtl/>
        </w:rPr>
        <w:t xml:space="preserve"> –</w:t>
      </w:r>
      <w:r w:rsidRPr="00992256">
        <w:rPr>
          <w:rFonts w:hint="cs"/>
          <w:u w:val="none"/>
          <w:rtl/>
        </w:rPr>
        <w:t xml:space="preserve"> סניף </w:t>
      </w:r>
      <w:r>
        <w:rPr>
          <w:rFonts w:hint="cs"/>
          <w:u w:val="none"/>
          <w:rtl/>
        </w:rPr>
        <w:t xml:space="preserve">לו שייכת החנות </w:t>
      </w:r>
      <w:r w:rsidRPr="00992256">
        <w:rPr>
          <w:rFonts w:hint="cs"/>
          <w:u w:val="none"/>
          <w:rtl/>
        </w:rPr>
        <w:t xml:space="preserve">(בעיקר לשימוש פנימי של </w:t>
      </w:r>
      <w:r>
        <w:rPr>
          <w:u w:val="none"/>
        </w:rPr>
        <w:t>Shop and Collect</w:t>
      </w:r>
      <w:r w:rsidRPr="00992256">
        <w:rPr>
          <w:rFonts w:hint="cs"/>
          <w:u w:val="none"/>
          <w:rtl/>
        </w:rPr>
        <w:t>).</w:t>
      </w:r>
    </w:p>
    <w:p w:rsidR="00992256" w:rsidRPr="00992256" w:rsidRDefault="00992256" w:rsidP="00992256">
      <w:pPr>
        <w:pStyle w:val="Link"/>
        <w:rPr>
          <w:u w:val="none"/>
        </w:rPr>
      </w:pPr>
      <w:r w:rsidRPr="00992256">
        <w:rPr>
          <w:u w:val="none"/>
        </w:rPr>
        <w:t>ShopTzir</w:t>
      </w:r>
      <w:r w:rsidRPr="00992256">
        <w:rPr>
          <w:u w:val="none"/>
          <w:rtl/>
        </w:rPr>
        <w:t xml:space="preserve"> –</w:t>
      </w:r>
      <w:r w:rsidRPr="00992256">
        <w:rPr>
          <w:rFonts w:hint="cs"/>
          <w:u w:val="none"/>
          <w:rtl/>
        </w:rPr>
        <w:t xml:space="preserve"> ציר חלוקה של </w:t>
      </w:r>
      <w:r>
        <w:rPr>
          <w:u w:val="none"/>
        </w:rPr>
        <w:t>Shop and Collect</w:t>
      </w:r>
      <w:r w:rsidRPr="00992256">
        <w:rPr>
          <w:rFonts w:hint="cs"/>
          <w:u w:val="none"/>
          <w:rtl/>
        </w:rPr>
        <w:t xml:space="preserve"> (בעיקר לשימוש פנימי של </w:t>
      </w:r>
      <w:r>
        <w:rPr>
          <w:u w:val="none"/>
        </w:rPr>
        <w:t>Shop and Collect</w:t>
      </w:r>
      <w:r w:rsidRPr="00992256">
        <w:rPr>
          <w:rFonts w:hint="cs"/>
          <w:u w:val="none"/>
          <w:rtl/>
        </w:rPr>
        <w:t>).</w:t>
      </w:r>
    </w:p>
    <w:p w:rsidR="00992256" w:rsidRPr="00992256" w:rsidRDefault="00992256" w:rsidP="00992256">
      <w:pPr>
        <w:pStyle w:val="Link"/>
        <w:rPr>
          <w:u w:val="none"/>
        </w:rPr>
      </w:pPr>
      <w:r w:rsidRPr="00992256">
        <w:rPr>
          <w:u w:val="none"/>
        </w:rPr>
        <w:t>ShopPhone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מספר טלפון על החנות.</w:t>
      </w:r>
    </w:p>
    <w:p w:rsidR="00992256" w:rsidRPr="00992256" w:rsidRDefault="00992256" w:rsidP="00992256">
      <w:pPr>
        <w:pStyle w:val="Link"/>
        <w:rPr>
          <w:u w:val="none"/>
        </w:rPr>
      </w:pPr>
      <w:r w:rsidRPr="00992256">
        <w:rPr>
          <w:u w:val="none"/>
        </w:rPr>
        <w:t>OpeningHours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שעות פתיחה של החנות.</w:t>
      </w:r>
    </w:p>
    <w:p w:rsidR="00992256" w:rsidRDefault="00992256" w:rsidP="00992256">
      <w:pPr>
        <w:pStyle w:val="Link"/>
        <w:rPr>
          <w:u w:val="none"/>
        </w:rPr>
      </w:pPr>
      <w:r w:rsidRPr="006B21C7">
        <w:rPr>
          <w:u w:val="none"/>
        </w:rPr>
        <w:t>GeoAreaLocationId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קוד מיקום וואלה שופס בו ממוקמת החנות.</w:t>
      </w:r>
    </w:p>
    <w:p w:rsidR="00992256" w:rsidRDefault="00992256" w:rsidP="00992256">
      <w:pPr>
        <w:pStyle w:val="Link"/>
        <w:rPr>
          <w:u w:val="none"/>
        </w:rPr>
      </w:pPr>
      <w:r w:rsidRPr="006B21C7">
        <w:rPr>
          <w:u w:val="none"/>
        </w:rPr>
        <w:t>GeoAreaGroupId</w:t>
      </w:r>
      <w:r>
        <w:rPr>
          <w:rFonts w:hint="cs"/>
          <w:u w:val="none"/>
          <w:rtl/>
        </w:rPr>
        <w:t xml:space="preserve"> </w:t>
      </w:r>
      <w:r>
        <w:rPr>
          <w:u w:val="none"/>
          <w:rtl/>
        </w:rPr>
        <w:t>–</w:t>
      </w:r>
      <w:r>
        <w:rPr>
          <w:rFonts w:hint="cs"/>
          <w:u w:val="none"/>
          <w:rtl/>
        </w:rPr>
        <w:t xml:space="preserve"> קוד אזור וואלה שופס בו ממוקמת החנות.</w:t>
      </w:r>
    </w:p>
    <w:p w:rsidR="00CB3FA3" w:rsidRDefault="00CB3FA3">
      <w:pPr>
        <w:bidi w:val="0"/>
        <w:rPr>
          <w:sz w:val="20"/>
          <w:szCs w:val="20"/>
          <w:rtl/>
        </w:rPr>
      </w:pPr>
      <w:r>
        <w:rPr>
          <w:rtl/>
        </w:rPr>
        <w:br w:type="page"/>
      </w:r>
    </w:p>
    <w:p w:rsidR="00CB3FA3" w:rsidRDefault="00CB3FA3" w:rsidP="00CB3FA3">
      <w:pPr>
        <w:pStyle w:val="Link"/>
        <w:numPr>
          <w:ilvl w:val="0"/>
          <w:numId w:val="0"/>
        </w:numPr>
        <w:ind w:left="720"/>
        <w:rPr>
          <w:u w:val="none"/>
        </w:rPr>
      </w:pPr>
    </w:p>
    <w:p w:rsidR="00CB3FA3" w:rsidRDefault="00CB3FA3" w:rsidP="00CB3FA3">
      <w:pPr>
        <w:pStyle w:val="Appendixes"/>
        <w:numPr>
          <w:ilvl w:val="0"/>
          <w:numId w:val="8"/>
        </w:numPr>
      </w:pPr>
      <w:r>
        <w:rPr>
          <w:rFonts w:ascii="Consolas" w:hAnsi="Consolas" w:cs="Consolas"/>
          <w:color w:val="2B91AF"/>
          <w:sz w:val="19"/>
          <w:szCs w:val="19"/>
          <w:highlight w:val="white"/>
          <w:lang w:eastAsia="en-US"/>
        </w:rPr>
        <w:t>WSStockTypes</w:t>
      </w:r>
      <w:bookmarkStart w:id="19" w:name="WSStockTypes"/>
      <w:bookmarkEnd w:id="19"/>
    </w:p>
    <w:p w:rsidR="00CB3FA3" w:rsidRDefault="00CB3FA3" w:rsidP="00CB3FA3">
      <w:pPr>
        <w:pStyle w:val="Appendixes"/>
        <w:ind w:left="360"/>
      </w:pPr>
    </w:p>
    <w:tbl>
      <w:tblPr>
        <w:tblStyle w:val="LightList-Accent1"/>
        <w:bidiVisual/>
        <w:tblW w:w="0" w:type="auto"/>
        <w:tblLook w:val="04A0" w:firstRow="1" w:lastRow="0" w:firstColumn="1" w:lastColumn="0" w:noHBand="0" w:noVBand="1"/>
      </w:tblPr>
      <w:tblGrid>
        <w:gridCol w:w="440"/>
        <w:gridCol w:w="1000"/>
        <w:gridCol w:w="5985"/>
      </w:tblGrid>
      <w:tr w:rsidR="00B22671" w:rsidRPr="0025380D" w:rsidTr="00F44C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B22671" w:rsidRPr="0025380D" w:rsidRDefault="00B22671" w:rsidP="00162A7B">
            <w:pPr>
              <w:rPr>
                <w:color w:val="FFFFFF"/>
                <w:sz w:val="16"/>
                <w:szCs w:val="16"/>
                <w:lang w:eastAsia="en-US"/>
              </w:rPr>
            </w:pPr>
            <w:r w:rsidRPr="0025380D">
              <w:rPr>
                <w:color w:val="FFFFFF"/>
                <w:sz w:val="16"/>
                <w:szCs w:val="16"/>
                <w:rtl/>
                <w:lang w:eastAsia="en-US"/>
              </w:rPr>
              <w:t>קוד</w:t>
            </w:r>
          </w:p>
        </w:tc>
        <w:tc>
          <w:tcPr>
            <w:tcW w:w="0" w:type="auto"/>
            <w:noWrap/>
            <w:hideMark/>
          </w:tcPr>
          <w:p w:rsidR="00B22671" w:rsidRPr="0025380D" w:rsidRDefault="00B22671" w:rsidP="00162A7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16"/>
                <w:szCs w:val="16"/>
                <w:lang w:eastAsia="en-US"/>
              </w:rPr>
            </w:pPr>
            <w:r w:rsidRPr="0025380D">
              <w:rPr>
                <w:color w:val="FFFFFF"/>
                <w:sz w:val="16"/>
                <w:szCs w:val="16"/>
                <w:rtl/>
                <w:lang w:eastAsia="en-US"/>
              </w:rPr>
              <w:t>שיטה</w:t>
            </w:r>
          </w:p>
        </w:tc>
        <w:tc>
          <w:tcPr>
            <w:tcW w:w="0" w:type="auto"/>
          </w:tcPr>
          <w:p w:rsidR="00B22671" w:rsidRPr="0025380D" w:rsidRDefault="00B22671" w:rsidP="00162A7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16"/>
                <w:szCs w:val="16"/>
                <w:rtl/>
                <w:lang w:eastAsia="en-US"/>
              </w:rPr>
            </w:pPr>
            <w:r>
              <w:rPr>
                <w:rFonts w:hint="cs"/>
                <w:color w:val="FFFFFF"/>
                <w:sz w:val="16"/>
                <w:szCs w:val="16"/>
                <w:rtl/>
                <w:lang w:eastAsia="en-US"/>
              </w:rPr>
              <w:t>הערות</w:t>
            </w:r>
          </w:p>
        </w:tc>
      </w:tr>
      <w:tr w:rsidR="00B22671" w:rsidRPr="0025380D" w:rsidTr="00F44C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B22671" w:rsidRPr="0025380D" w:rsidRDefault="00B22671" w:rsidP="00162A7B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0</w:t>
            </w:r>
          </w:p>
        </w:tc>
        <w:tc>
          <w:tcPr>
            <w:tcW w:w="0" w:type="auto"/>
            <w:noWrap/>
            <w:hideMark/>
          </w:tcPr>
          <w:p w:rsidR="00B22671" w:rsidRPr="0025380D" w:rsidRDefault="00B22671" w:rsidP="00162A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>
              <w:rPr>
                <w:rFonts w:hint="cs"/>
                <w:color w:val="000000"/>
                <w:sz w:val="16"/>
                <w:szCs w:val="16"/>
                <w:rtl/>
                <w:lang w:eastAsia="en-US"/>
              </w:rPr>
              <w:t>מלאי באוויר</w:t>
            </w:r>
          </w:p>
        </w:tc>
        <w:tc>
          <w:tcPr>
            <w:tcW w:w="0" w:type="auto"/>
          </w:tcPr>
          <w:p w:rsidR="00B22671" w:rsidRDefault="00B22671" w:rsidP="00162A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rtl/>
                <w:lang w:eastAsia="en-US"/>
              </w:rPr>
            </w:pPr>
            <w:r>
              <w:rPr>
                <w:rFonts w:hint="cs"/>
                <w:color w:val="000000"/>
                <w:sz w:val="16"/>
                <w:szCs w:val="16"/>
                <w:rtl/>
                <w:lang w:eastAsia="en-US"/>
              </w:rPr>
              <w:t>כמות המוצרים שניתן עדיין לקנות (יש להשתמש באופציה זו אם לא נאמר אחרת)</w:t>
            </w:r>
          </w:p>
        </w:tc>
      </w:tr>
      <w:tr w:rsidR="00B22671" w:rsidRPr="0025380D" w:rsidTr="00F44C3E">
        <w:trPr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B22671" w:rsidRPr="0025380D" w:rsidRDefault="00B22671" w:rsidP="00162A7B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1</w:t>
            </w:r>
          </w:p>
        </w:tc>
        <w:tc>
          <w:tcPr>
            <w:tcW w:w="0" w:type="auto"/>
            <w:noWrap/>
            <w:hideMark/>
          </w:tcPr>
          <w:p w:rsidR="00B22671" w:rsidRPr="0025380D" w:rsidRDefault="00B22671" w:rsidP="00162A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>
              <w:rPr>
                <w:rFonts w:hint="cs"/>
                <w:color w:val="000000"/>
                <w:sz w:val="16"/>
                <w:szCs w:val="16"/>
                <w:rtl/>
                <w:lang w:eastAsia="en-US"/>
              </w:rPr>
              <w:t>מלאי רגיל</w:t>
            </w:r>
          </w:p>
        </w:tc>
        <w:tc>
          <w:tcPr>
            <w:tcW w:w="0" w:type="auto"/>
          </w:tcPr>
          <w:p w:rsidR="00B22671" w:rsidRDefault="00B22671" w:rsidP="00162A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6"/>
                <w:szCs w:val="16"/>
                <w:rtl/>
                <w:lang w:eastAsia="en-US"/>
              </w:rPr>
            </w:pPr>
            <w:r>
              <w:rPr>
                <w:rFonts w:hint="cs"/>
                <w:color w:val="000000"/>
                <w:sz w:val="16"/>
                <w:szCs w:val="16"/>
                <w:rtl/>
                <w:lang w:eastAsia="en-US"/>
              </w:rPr>
              <w:t>כמות המוצרים שנמצאים במחסן כולל הזמנות שנעשו ומוצרים ששמורים להזמנות שלא הסתיימו</w:t>
            </w:r>
          </w:p>
        </w:tc>
      </w:tr>
      <w:tr w:rsidR="00B22671" w:rsidRPr="0025380D" w:rsidTr="00F44C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B22671" w:rsidRPr="0025380D" w:rsidRDefault="00B22671" w:rsidP="00162A7B">
            <w:pPr>
              <w:bidi w:val="0"/>
              <w:jc w:val="right"/>
              <w:rPr>
                <w:color w:val="000000"/>
                <w:sz w:val="16"/>
                <w:szCs w:val="16"/>
                <w:lang w:eastAsia="en-US"/>
              </w:rPr>
            </w:pPr>
            <w:r w:rsidRPr="0025380D">
              <w:rPr>
                <w:color w:val="000000"/>
                <w:sz w:val="16"/>
                <w:szCs w:val="16"/>
                <w:lang w:eastAsia="en-US"/>
              </w:rPr>
              <w:t>2</w:t>
            </w:r>
          </w:p>
        </w:tc>
        <w:tc>
          <w:tcPr>
            <w:tcW w:w="0" w:type="auto"/>
            <w:noWrap/>
            <w:hideMark/>
          </w:tcPr>
          <w:p w:rsidR="00B22671" w:rsidRPr="0025380D" w:rsidRDefault="00B22671" w:rsidP="00162A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lang w:eastAsia="en-US"/>
              </w:rPr>
            </w:pPr>
            <w:r>
              <w:rPr>
                <w:rFonts w:hint="cs"/>
                <w:color w:val="000000"/>
                <w:sz w:val="16"/>
                <w:szCs w:val="16"/>
                <w:rtl/>
                <w:lang w:eastAsia="en-US"/>
              </w:rPr>
              <w:t>מלאי תקולים</w:t>
            </w:r>
          </w:p>
        </w:tc>
        <w:tc>
          <w:tcPr>
            <w:tcW w:w="0" w:type="auto"/>
          </w:tcPr>
          <w:p w:rsidR="00B22671" w:rsidRDefault="00B22671" w:rsidP="00162A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6"/>
                <w:szCs w:val="16"/>
                <w:rtl/>
                <w:lang w:eastAsia="en-US"/>
              </w:rPr>
            </w:pPr>
            <w:r>
              <w:rPr>
                <w:rFonts w:hint="cs"/>
                <w:color w:val="000000"/>
                <w:sz w:val="16"/>
                <w:szCs w:val="16"/>
                <w:rtl/>
                <w:lang w:eastAsia="en-US"/>
              </w:rPr>
              <w:t xml:space="preserve">כמות מוצרים תקולים שחזרו מלקוחות או נכשלו במבחן </w:t>
            </w:r>
            <w:r>
              <w:rPr>
                <w:color w:val="000000"/>
                <w:sz w:val="16"/>
                <w:szCs w:val="16"/>
                <w:lang w:eastAsia="en-US"/>
              </w:rPr>
              <w:t>QC</w:t>
            </w:r>
            <w:r>
              <w:rPr>
                <w:rFonts w:hint="cs"/>
                <w:color w:val="000000"/>
                <w:sz w:val="16"/>
                <w:szCs w:val="16"/>
                <w:rtl/>
                <w:lang w:eastAsia="en-US"/>
              </w:rPr>
              <w:t>.</w:t>
            </w:r>
          </w:p>
        </w:tc>
      </w:tr>
    </w:tbl>
    <w:p w:rsidR="00992256" w:rsidRPr="00CB3FA3" w:rsidRDefault="00992256" w:rsidP="00992256">
      <w:pPr>
        <w:pStyle w:val="Appendixes"/>
        <w:ind w:left="360"/>
      </w:pPr>
    </w:p>
    <w:p w:rsidR="001E0585" w:rsidRPr="001E0585" w:rsidRDefault="001E0585" w:rsidP="001E0585">
      <w:pPr>
        <w:ind w:left="360"/>
        <w:rPr>
          <w:sz w:val="20"/>
          <w:szCs w:val="20"/>
          <w:rtl/>
        </w:rPr>
      </w:pPr>
    </w:p>
    <w:p w:rsidR="00B616F9" w:rsidRPr="00C549D5" w:rsidRDefault="00B616F9" w:rsidP="00B616F9">
      <w:pPr>
        <w:rPr>
          <w:sz w:val="20"/>
          <w:szCs w:val="20"/>
          <w:rtl/>
        </w:rPr>
      </w:pPr>
    </w:p>
    <w:sectPr w:rsidR="00B616F9" w:rsidRPr="00C549D5" w:rsidSect="0044510E">
      <w:headerReference w:type="default" r:id="rId29"/>
      <w:footerReference w:type="default" r:id="rId30"/>
      <w:pgSz w:w="11906" w:h="16838"/>
      <w:pgMar w:top="1440" w:right="1646" w:bottom="1440" w:left="1260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05066" w:rsidRDefault="00B05066">
      <w:r>
        <w:separator/>
      </w:r>
    </w:p>
  </w:endnote>
  <w:endnote w:type="continuationSeparator" w:id="0">
    <w:p w:rsidR="00B05066" w:rsidRDefault="00B050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C5E" w:rsidRDefault="009E2C5E">
    <w:pPr>
      <w:pStyle w:val="Footer"/>
      <w:pBdr>
        <w:bottom w:val="single" w:sz="12" w:space="1" w:color="auto"/>
      </w:pBdr>
      <w:spacing w:line="360" w:lineRule="auto"/>
      <w:jc w:val="center"/>
      <w:rPr>
        <w:sz w:val="20"/>
        <w:szCs w:val="20"/>
        <w:rtl/>
      </w:rPr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C8385A">
      <w:rPr>
        <w:rStyle w:val="PageNumber"/>
        <w:noProof/>
        <w:rtl/>
      </w:rPr>
      <w:t>1</w:t>
    </w:r>
    <w:r>
      <w:rPr>
        <w:rStyle w:val="PageNumber"/>
      </w:rPr>
      <w:fldChar w:fldCharType="end"/>
    </w:r>
  </w:p>
  <w:p w:rsidR="009E2C5E" w:rsidRDefault="009E2C5E">
    <w:pPr>
      <w:pStyle w:val="Footer"/>
      <w:spacing w:line="360" w:lineRule="auto"/>
      <w:ind w:left="26"/>
      <w:jc w:val="center"/>
      <w:rPr>
        <w:sz w:val="16"/>
        <w:szCs w:val="16"/>
      </w:rPr>
    </w:pPr>
    <w:r>
      <w:rPr>
        <w:rFonts w:hint="cs"/>
        <w:b/>
        <w:bCs/>
        <w:sz w:val="16"/>
        <w:szCs w:val="16"/>
        <w:rtl/>
      </w:rPr>
      <w:t>וואלה שופמיינד בע"מ</w:t>
    </w:r>
    <w:r>
      <w:rPr>
        <w:rFonts w:hint="cs"/>
        <w:sz w:val="16"/>
        <w:szCs w:val="16"/>
        <w:rtl/>
      </w:rPr>
      <w:t xml:space="preserve">, שנקר 11 ת.ד. 2013 הרצליה פיתוח, 46120. טל' 09-9608004  פקס.09-9608001. </w:t>
    </w:r>
    <w:r>
      <w:rPr>
        <w:sz w:val="16"/>
        <w:szCs w:val="16"/>
      </w:rPr>
      <w:t>uril@wallashops.co.i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05066" w:rsidRDefault="00B05066">
      <w:r>
        <w:separator/>
      </w:r>
    </w:p>
  </w:footnote>
  <w:footnote w:type="continuationSeparator" w:id="0">
    <w:p w:rsidR="00B05066" w:rsidRDefault="00B0506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E2C5E" w:rsidRDefault="009E2C5E" w:rsidP="0085031A">
    <w:pPr>
      <w:pStyle w:val="Header"/>
      <w:tabs>
        <w:tab w:val="clear" w:pos="8306"/>
        <w:tab w:val="right" w:pos="9000"/>
      </w:tabs>
      <w:rPr>
        <w:rFonts w:ascii="Comic Sans MS" w:hAnsi="Comic Sans MS"/>
        <w:b/>
        <w:bCs/>
        <w:rtl/>
      </w:rPr>
    </w:pPr>
    <w:r>
      <w:rPr>
        <w:noProof/>
        <w:sz w:val="20"/>
        <w:rtl/>
        <w:lang w:eastAsia="en-US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26FB1623" wp14:editId="26FB1624">
              <wp:simplePos x="0" y="0"/>
              <wp:positionH relativeFrom="column">
                <wp:posOffset>0</wp:posOffset>
              </wp:positionH>
              <wp:positionV relativeFrom="paragraph">
                <wp:posOffset>464820</wp:posOffset>
              </wp:positionV>
              <wp:extent cx="5715000" cy="0"/>
              <wp:effectExtent l="9525" t="17145" r="9525" b="11430"/>
              <wp:wrapNone/>
              <wp:docPr id="1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150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3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6.6pt" to="450pt,3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d8REgIAACk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" strokeweight="1.5pt"/>
          </w:pict>
        </mc:Fallback>
      </mc:AlternateContent>
    </w:r>
    <w:r>
      <w:object w:dxaOrig="6003" w:dyaOrig="1281" w14:anchorId="26FB162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163.35pt;height:34.5pt" o:ole="">
          <v:imagedata r:id="rId1" o:title=""/>
        </v:shape>
        <o:OLEObject Type="Embed" ProgID="Photoshop.Image.5" ShapeID="_x0000_i1027" DrawAspect="Content" ObjectID="_1593938736" r:id="rId2">
          <o:FieldCodes>\s</o:FieldCodes>
        </o:OLEObject>
      </w:object>
    </w:r>
    <w:r>
      <w:rPr>
        <w:rFonts w:hint="cs"/>
        <w:rtl/>
      </w:rPr>
      <w:t xml:space="preserve"> </w:t>
    </w:r>
    <w:r>
      <w:rPr>
        <w:rFonts w:hint="cs"/>
        <w:rtl/>
      </w:rPr>
      <w:tab/>
      <w:t xml:space="preserve"> </w:t>
    </w:r>
    <w:r>
      <w:rPr>
        <w:rFonts w:hint="cs"/>
        <w:rtl/>
      </w:rPr>
      <w:tab/>
      <w:t xml:space="preserve">           </w:t>
    </w:r>
    <w:r w:rsidRPr="00E73F31">
      <w:rPr>
        <w:rFonts w:ascii="Verdana" w:hAnsi="Verdana"/>
        <w:b/>
        <w:bCs/>
        <w:rtl/>
      </w:rPr>
      <w:t>מפרט טכני ל</w:t>
    </w:r>
    <w:r>
      <w:rPr>
        <w:rFonts w:ascii="Verdana" w:hAnsi="Verdana" w:hint="cs"/>
        <w:b/>
        <w:bCs/>
        <w:rtl/>
      </w:rPr>
      <w:t xml:space="preserve">- </w:t>
    </w:r>
    <w:r w:rsidRPr="00E73F31">
      <w:rPr>
        <w:rFonts w:ascii="Verdana" w:hAnsi="Verdana"/>
        <w:b/>
        <w:bCs/>
      </w:rPr>
      <w:t>API</w:t>
    </w:r>
    <w:r w:rsidRPr="00E73F31">
      <w:rPr>
        <w:rFonts w:ascii="Verdana" w:hAnsi="Verdana"/>
        <w:b/>
        <w:bCs/>
        <w:rtl/>
      </w:rPr>
      <w:t xml:space="preserve"> מנגר ספקים</w:t>
    </w:r>
  </w:p>
  <w:p w:rsidR="009E2C5E" w:rsidRDefault="009E2C5E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A73C94"/>
    <w:multiLevelType w:val="hybridMultilevel"/>
    <w:tmpl w:val="58562F42"/>
    <w:lvl w:ilvl="0" w:tplc="8638BD2A">
      <w:start w:val="1"/>
      <w:numFmt w:val="decimal"/>
      <w:pStyle w:val="Heading2"/>
      <w:lvlText w:val="%1."/>
      <w:lvlJc w:val="left"/>
      <w:pPr>
        <w:tabs>
          <w:tab w:val="num" w:pos="3690"/>
        </w:tabs>
        <w:ind w:left="3690" w:hanging="2970"/>
      </w:pPr>
      <w:rPr>
        <w:rFonts w:hint="default"/>
        <w:b w:val="0"/>
        <w:bCs w:val="0"/>
        <w:color w:val="auto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C563C5E"/>
    <w:multiLevelType w:val="hybridMultilevel"/>
    <w:tmpl w:val="574672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829746F"/>
    <w:multiLevelType w:val="hybridMultilevel"/>
    <w:tmpl w:val="114E556A"/>
    <w:lvl w:ilvl="0" w:tplc="F8B4A630">
      <w:numFmt w:val="bullet"/>
      <w:lvlText w:val="•"/>
      <w:lvlJc w:val="left"/>
      <w:pPr>
        <w:ind w:left="1434" w:hanging="675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79" w:hanging="360"/>
      </w:pPr>
      <w:rPr>
        <w:rFonts w:ascii="Wingdings" w:hAnsi="Wingdings" w:hint="default"/>
      </w:rPr>
    </w:lvl>
  </w:abstractNum>
  <w:abstractNum w:abstractNumId="3">
    <w:nsid w:val="29A727CA"/>
    <w:multiLevelType w:val="hybridMultilevel"/>
    <w:tmpl w:val="21343FB0"/>
    <w:lvl w:ilvl="0" w:tplc="C5E09B72">
      <w:start w:val="1"/>
      <w:numFmt w:val="hebrew1"/>
      <w:pStyle w:val="ShopsH3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54465784">
      <w:start w:val="1"/>
      <w:numFmt w:val="bullet"/>
      <w:lvlText w:val="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AA0B506">
      <w:start w:val="1"/>
      <w:numFmt w:val="bullet"/>
      <w:lvlText w:val="-"/>
      <w:lvlJc w:val="left"/>
      <w:pPr>
        <w:tabs>
          <w:tab w:val="num" w:pos="2340"/>
        </w:tabs>
        <w:ind w:left="2340" w:hanging="360"/>
      </w:pPr>
      <w:rPr>
        <w:rFonts w:ascii="Arial" w:eastAsia="Times New Roman" w:hAnsi="Arial" w:cs="Arial"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12E6EB9"/>
    <w:multiLevelType w:val="hybridMultilevel"/>
    <w:tmpl w:val="EF4261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4B80002"/>
    <w:multiLevelType w:val="hybridMultilevel"/>
    <w:tmpl w:val="D2C086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69043BC"/>
    <w:multiLevelType w:val="hybridMultilevel"/>
    <w:tmpl w:val="4A5E7C30"/>
    <w:lvl w:ilvl="0" w:tplc="85B03D2C">
      <w:start w:val="1"/>
      <w:numFmt w:val="hebrew1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0755D7A"/>
    <w:multiLevelType w:val="hybridMultilevel"/>
    <w:tmpl w:val="0D224CF2"/>
    <w:lvl w:ilvl="0" w:tplc="F8B4A630">
      <w:numFmt w:val="bullet"/>
      <w:lvlText w:val="•"/>
      <w:lvlJc w:val="left"/>
      <w:pPr>
        <w:ind w:left="1035" w:hanging="675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9A67D16"/>
    <w:multiLevelType w:val="multilevel"/>
    <w:tmpl w:val="91748BFE"/>
    <w:lvl w:ilvl="0">
      <w:start w:val="1"/>
      <w:numFmt w:val="hebrew1"/>
      <w:suff w:val="space"/>
      <w:lvlText w:val="נספח %1: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>
    <w:nsid w:val="5BCE4707"/>
    <w:multiLevelType w:val="hybridMultilevel"/>
    <w:tmpl w:val="2AD2104A"/>
    <w:lvl w:ilvl="0" w:tplc="52365536">
      <w:start w:val="1"/>
      <w:numFmt w:val="bullet"/>
      <w:pStyle w:val="Link"/>
      <w:lvlText w:val=""/>
      <w:lvlJc w:val="left"/>
      <w:pPr>
        <w:ind w:left="720" w:hanging="360"/>
      </w:pPr>
      <w:rPr>
        <w:rFonts w:ascii="Symbol" w:hAnsi="Symbol" w:hint="default"/>
        <w:lang w:bidi="he-I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21B7AAE"/>
    <w:multiLevelType w:val="hybridMultilevel"/>
    <w:tmpl w:val="598CA6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0"/>
  </w:num>
  <w:num w:numId="4">
    <w:abstractNumId w:val="6"/>
  </w:num>
  <w:num w:numId="5">
    <w:abstractNumId w:val="9"/>
  </w:num>
  <w:num w:numId="6">
    <w:abstractNumId w:val="5"/>
  </w:num>
  <w:num w:numId="7">
    <w:abstractNumId w:val="4"/>
  </w:num>
  <w:num w:numId="8">
    <w:abstractNumId w:val="8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9"/>
  </w:num>
  <w:num w:numId="16">
    <w:abstractNumId w:val="9"/>
  </w:num>
  <w:num w:numId="17">
    <w:abstractNumId w:val="1"/>
  </w:num>
  <w:num w:numId="18">
    <w:abstractNumId w:val="7"/>
  </w:num>
  <w:num w:numId="19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grammar="clean"/>
  <w:defaultTabStop w:val="284"/>
  <w:noPunctuationKerning/>
  <w:characterSpacingControl w:val="doNotCompress"/>
  <w:hdrShapeDefaults>
    <o:shapedefaults v:ext="edit" spidmax="2049">
      <o:colormru v:ext="edit" colors="#6f6,#ddd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6DDA"/>
    <w:rsid w:val="000003AC"/>
    <w:rsid w:val="000012CE"/>
    <w:rsid w:val="00001354"/>
    <w:rsid w:val="00003ECF"/>
    <w:rsid w:val="00006EF1"/>
    <w:rsid w:val="00006F3D"/>
    <w:rsid w:val="00013788"/>
    <w:rsid w:val="00013FA0"/>
    <w:rsid w:val="00014A3B"/>
    <w:rsid w:val="00014CE8"/>
    <w:rsid w:val="00015E6C"/>
    <w:rsid w:val="0001716B"/>
    <w:rsid w:val="00020FC7"/>
    <w:rsid w:val="00022076"/>
    <w:rsid w:val="00023FE0"/>
    <w:rsid w:val="00025C2E"/>
    <w:rsid w:val="0002687B"/>
    <w:rsid w:val="00026C08"/>
    <w:rsid w:val="00027377"/>
    <w:rsid w:val="00027820"/>
    <w:rsid w:val="000320BE"/>
    <w:rsid w:val="00034D41"/>
    <w:rsid w:val="000359DA"/>
    <w:rsid w:val="00035DC7"/>
    <w:rsid w:val="00036D6F"/>
    <w:rsid w:val="000407B1"/>
    <w:rsid w:val="00041DC7"/>
    <w:rsid w:val="00042CCE"/>
    <w:rsid w:val="000445F5"/>
    <w:rsid w:val="00045435"/>
    <w:rsid w:val="00045CE3"/>
    <w:rsid w:val="000462BD"/>
    <w:rsid w:val="0004652D"/>
    <w:rsid w:val="00046890"/>
    <w:rsid w:val="000476C1"/>
    <w:rsid w:val="00050195"/>
    <w:rsid w:val="00052027"/>
    <w:rsid w:val="00053290"/>
    <w:rsid w:val="00053576"/>
    <w:rsid w:val="00055C54"/>
    <w:rsid w:val="000576F6"/>
    <w:rsid w:val="00057C48"/>
    <w:rsid w:val="00063811"/>
    <w:rsid w:val="000640C2"/>
    <w:rsid w:val="00064D31"/>
    <w:rsid w:val="0006582D"/>
    <w:rsid w:val="0006623A"/>
    <w:rsid w:val="00066BDF"/>
    <w:rsid w:val="0006783D"/>
    <w:rsid w:val="00070516"/>
    <w:rsid w:val="00070DE7"/>
    <w:rsid w:val="0007102F"/>
    <w:rsid w:val="000711F2"/>
    <w:rsid w:val="00072F00"/>
    <w:rsid w:val="00073FA1"/>
    <w:rsid w:val="000747D8"/>
    <w:rsid w:val="00075418"/>
    <w:rsid w:val="00075A98"/>
    <w:rsid w:val="00075B00"/>
    <w:rsid w:val="000773D1"/>
    <w:rsid w:val="0008079C"/>
    <w:rsid w:val="00081E2C"/>
    <w:rsid w:val="00083A0B"/>
    <w:rsid w:val="00083B64"/>
    <w:rsid w:val="00086CBC"/>
    <w:rsid w:val="00090060"/>
    <w:rsid w:val="00091434"/>
    <w:rsid w:val="00091715"/>
    <w:rsid w:val="00092705"/>
    <w:rsid w:val="00093B1C"/>
    <w:rsid w:val="000944E3"/>
    <w:rsid w:val="00095E25"/>
    <w:rsid w:val="000A0B8E"/>
    <w:rsid w:val="000A36DE"/>
    <w:rsid w:val="000A6036"/>
    <w:rsid w:val="000B1806"/>
    <w:rsid w:val="000B3192"/>
    <w:rsid w:val="000B3463"/>
    <w:rsid w:val="000B3AB7"/>
    <w:rsid w:val="000B3FC4"/>
    <w:rsid w:val="000B45FF"/>
    <w:rsid w:val="000B513B"/>
    <w:rsid w:val="000B573B"/>
    <w:rsid w:val="000B63C6"/>
    <w:rsid w:val="000B6691"/>
    <w:rsid w:val="000B7AFF"/>
    <w:rsid w:val="000C1A19"/>
    <w:rsid w:val="000C3D46"/>
    <w:rsid w:val="000C3E5D"/>
    <w:rsid w:val="000C417F"/>
    <w:rsid w:val="000C6179"/>
    <w:rsid w:val="000C6FD8"/>
    <w:rsid w:val="000C735A"/>
    <w:rsid w:val="000C7B2E"/>
    <w:rsid w:val="000C7CBA"/>
    <w:rsid w:val="000D2FBB"/>
    <w:rsid w:val="000D381B"/>
    <w:rsid w:val="000D3982"/>
    <w:rsid w:val="000D3A88"/>
    <w:rsid w:val="000D429F"/>
    <w:rsid w:val="000D66A2"/>
    <w:rsid w:val="000E09E7"/>
    <w:rsid w:val="000E1C5F"/>
    <w:rsid w:val="000E1E6A"/>
    <w:rsid w:val="000E354A"/>
    <w:rsid w:val="000E35B3"/>
    <w:rsid w:val="000E3E39"/>
    <w:rsid w:val="000F0DC9"/>
    <w:rsid w:val="000F145F"/>
    <w:rsid w:val="000F2A62"/>
    <w:rsid w:val="000F5CAB"/>
    <w:rsid w:val="001000B8"/>
    <w:rsid w:val="00101377"/>
    <w:rsid w:val="0010161E"/>
    <w:rsid w:val="001031B1"/>
    <w:rsid w:val="00103914"/>
    <w:rsid w:val="0010483F"/>
    <w:rsid w:val="00106AAE"/>
    <w:rsid w:val="00111B06"/>
    <w:rsid w:val="001136E1"/>
    <w:rsid w:val="00114239"/>
    <w:rsid w:val="00114655"/>
    <w:rsid w:val="001148DE"/>
    <w:rsid w:val="00115E9E"/>
    <w:rsid w:val="00115FEB"/>
    <w:rsid w:val="00116676"/>
    <w:rsid w:val="001166D0"/>
    <w:rsid w:val="0011746B"/>
    <w:rsid w:val="001178BD"/>
    <w:rsid w:val="00123AAC"/>
    <w:rsid w:val="00126BEC"/>
    <w:rsid w:val="001311AF"/>
    <w:rsid w:val="001321BC"/>
    <w:rsid w:val="00132588"/>
    <w:rsid w:val="00133358"/>
    <w:rsid w:val="00134D54"/>
    <w:rsid w:val="00135757"/>
    <w:rsid w:val="001400CE"/>
    <w:rsid w:val="00140ECA"/>
    <w:rsid w:val="00141A1C"/>
    <w:rsid w:val="00142A79"/>
    <w:rsid w:val="00143A81"/>
    <w:rsid w:val="00143E2D"/>
    <w:rsid w:val="00143F2C"/>
    <w:rsid w:val="001446DF"/>
    <w:rsid w:val="00145BC7"/>
    <w:rsid w:val="00147401"/>
    <w:rsid w:val="00150539"/>
    <w:rsid w:val="00152153"/>
    <w:rsid w:val="001528C3"/>
    <w:rsid w:val="001536A4"/>
    <w:rsid w:val="00153D18"/>
    <w:rsid w:val="001576CE"/>
    <w:rsid w:val="00160150"/>
    <w:rsid w:val="00162A7B"/>
    <w:rsid w:val="001634D0"/>
    <w:rsid w:val="001639C2"/>
    <w:rsid w:val="00164655"/>
    <w:rsid w:val="00165934"/>
    <w:rsid w:val="00167E01"/>
    <w:rsid w:val="0017203B"/>
    <w:rsid w:val="00172458"/>
    <w:rsid w:val="00173415"/>
    <w:rsid w:val="0017511E"/>
    <w:rsid w:val="0017537F"/>
    <w:rsid w:val="00175EED"/>
    <w:rsid w:val="0017669A"/>
    <w:rsid w:val="001806D9"/>
    <w:rsid w:val="00181399"/>
    <w:rsid w:val="0018395A"/>
    <w:rsid w:val="001840D0"/>
    <w:rsid w:val="00184570"/>
    <w:rsid w:val="00185175"/>
    <w:rsid w:val="00185A1B"/>
    <w:rsid w:val="00186FBA"/>
    <w:rsid w:val="001900EA"/>
    <w:rsid w:val="00190E62"/>
    <w:rsid w:val="00191678"/>
    <w:rsid w:val="00192554"/>
    <w:rsid w:val="0019284F"/>
    <w:rsid w:val="00193C29"/>
    <w:rsid w:val="001940CC"/>
    <w:rsid w:val="0019727B"/>
    <w:rsid w:val="00197938"/>
    <w:rsid w:val="001A27A2"/>
    <w:rsid w:val="001A4305"/>
    <w:rsid w:val="001A4682"/>
    <w:rsid w:val="001A5051"/>
    <w:rsid w:val="001A6DF0"/>
    <w:rsid w:val="001B09FD"/>
    <w:rsid w:val="001B10DE"/>
    <w:rsid w:val="001B2F1A"/>
    <w:rsid w:val="001B3B0F"/>
    <w:rsid w:val="001B4345"/>
    <w:rsid w:val="001B4391"/>
    <w:rsid w:val="001B4C75"/>
    <w:rsid w:val="001B63C3"/>
    <w:rsid w:val="001B6829"/>
    <w:rsid w:val="001B70F0"/>
    <w:rsid w:val="001B7187"/>
    <w:rsid w:val="001B7599"/>
    <w:rsid w:val="001B7FDD"/>
    <w:rsid w:val="001C0454"/>
    <w:rsid w:val="001C0D24"/>
    <w:rsid w:val="001C10AC"/>
    <w:rsid w:val="001C1F67"/>
    <w:rsid w:val="001C2D9D"/>
    <w:rsid w:val="001C330A"/>
    <w:rsid w:val="001C4451"/>
    <w:rsid w:val="001C4729"/>
    <w:rsid w:val="001C6D8F"/>
    <w:rsid w:val="001C7DB6"/>
    <w:rsid w:val="001C7E89"/>
    <w:rsid w:val="001D0B7C"/>
    <w:rsid w:val="001D1A4D"/>
    <w:rsid w:val="001D3439"/>
    <w:rsid w:val="001D4671"/>
    <w:rsid w:val="001D50C6"/>
    <w:rsid w:val="001D73DB"/>
    <w:rsid w:val="001D787D"/>
    <w:rsid w:val="001D7BCF"/>
    <w:rsid w:val="001E0585"/>
    <w:rsid w:val="001E0CDE"/>
    <w:rsid w:val="001E38DB"/>
    <w:rsid w:val="001E3B40"/>
    <w:rsid w:val="001E46D3"/>
    <w:rsid w:val="001E4E5A"/>
    <w:rsid w:val="001E6B6F"/>
    <w:rsid w:val="001E72C8"/>
    <w:rsid w:val="001E79D4"/>
    <w:rsid w:val="001F41B5"/>
    <w:rsid w:val="001F4A6A"/>
    <w:rsid w:val="001F7CEF"/>
    <w:rsid w:val="00200149"/>
    <w:rsid w:val="00200356"/>
    <w:rsid w:val="00201C5F"/>
    <w:rsid w:val="002026AF"/>
    <w:rsid w:val="00203269"/>
    <w:rsid w:val="00204D72"/>
    <w:rsid w:val="00210CB7"/>
    <w:rsid w:val="0021406E"/>
    <w:rsid w:val="002153A0"/>
    <w:rsid w:val="002174AC"/>
    <w:rsid w:val="00220B7D"/>
    <w:rsid w:val="00222EA0"/>
    <w:rsid w:val="00223C9D"/>
    <w:rsid w:val="00224115"/>
    <w:rsid w:val="00225058"/>
    <w:rsid w:val="002260A2"/>
    <w:rsid w:val="0022691C"/>
    <w:rsid w:val="0023099E"/>
    <w:rsid w:val="00232178"/>
    <w:rsid w:val="002323D5"/>
    <w:rsid w:val="0023351B"/>
    <w:rsid w:val="00234180"/>
    <w:rsid w:val="002344C4"/>
    <w:rsid w:val="0023585D"/>
    <w:rsid w:val="0023608F"/>
    <w:rsid w:val="00236B54"/>
    <w:rsid w:val="00236E6E"/>
    <w:rsid w:val="00240845"/>
    <w:rsid w:val="002408E3"/>
    <w:rsid w:val="00240981"/>
    <w:rsid w:val="002420B2"/>
    <w:rsid w:val="00242E06"/>
    <w:rsid w:val="00242E9F"/>
    <w:rsid w:val="00244455"/>
    <w:rsid w:val="002453B8"/>
    <w:rsid w:val="002467BA"/>
    <w:rsid w:val="002475AA"/>
    <w:rsid w:val="002500AE"/>
    <w:rsid w:val="00250DAE"/>
    <w:rsid w:val="0025238B"/>
    <w:rsid w:val="00253010"/>
    <w:rsid w:val="0025380D"/>
    <w:rsid w:val="0025440B"/>
    <w:rsid w:val="0025514D"/>
    <w:rsid w:val="00255981"/>
    <w:rsid w:val="0025658A"/>
    <w:rsid w:val="00256F50"/>
    <w:rsid w:val="00260181"/>
    <w:rsid w:val="00260355"/>
    <w:rsid w:val="0026253A"/>
    <w:rsid w:val="0026409A"/>
    <w:rsid w:val="002642DD"/>
    <w:rsid w:val="00265217"/>
    <w:rsid w:val="00265DB5"/>
    <w:rsid w:val="0026618F"/>
    <w:rsid w:val="0026715A"/>
    <w:rsid w:val="00267B95"/>
    <w:rsid w:val="00267E08"/>
    <w:rsid w:val="00267E8C"/>
    <w:rsid w:val="00271358"/>
    <w:rsid w:val="00272AF7"/>
    <w:rsid w:val="00272DF8"/>
    <w:rsid w:val="002733C9"/>
    <w:rsid w:val="002734CC"/>
    <w:rsid w:val="00273803"/>
    <w:rsid w:val="0027428E"/>
    <w:rsid w:val="002745DF"/>
    <w:rsid w:val="00275DAE"/>
    <w:rsid w:val="00276B0B"/>
    <w:rsid w:val="00276BF4"/>
    <w:rsid w:val="00280590"/>
    <w:rsid w:val="00281E7B"/>
    <w:rsid w:val="00283C71"/>
    <w:rsid w:val="00286C4E"/>
    <w:rsid w:val="002877DC"/>
    <w:rsid w:val="00287DE1"/>
    <w:rsid w:val="00290203"/>
    <w:rsid w:val="00290DBE"/>
    <w:rsid w:val="00291AB2"/>
    <w:rsid w:val="00291C2C"/>
    <w:rsid w:val="00295797"/>
    <w:rsid w:val="00296374"/>
    <w:rsid w:val="00296D4E"/>
    <w:rsid w:val="00297000"/>
    <w:rsid w:val="00297A9E"/>
    <w:rsid w:val="002A1056"/>
    <w:rsid w:val="002A1465"/>
    <w:rsid w:val="002A1F0C"/>
    <w:rsid w:val="002A2F40"/>
    <w:rsid w:val="002A32B4"/>
    <w:rsid w:val="002A3C11"/>
    <w:rsid w:val="002A4690"/>
    <w:rsid w:val="002A4810"/>
    <w:rsid w:val="002A7955"/>
    <w:rsid w:val="002B112A"/>
    <w:rsid w:val="002B16DC"/>
    <w:rsid w:val="002B2E49"/>
    <w:rsid w:val="002B35A0"/>
    <w:rsid w:val="002B3CAD"/>
    <w:rsid w:val="002B493E"/>
    <w:rsid w:val="002C1D07"/>
    <w:rsid w:val="002C4CA9"/>
    <w:rsid w:val="002D195A"/>
    <w:rsid w:val="002D2D78"/>
    <w:rsid w:val="002D3784"/>
    <w:rsid w:val="002D4B41"/>
    <w:rsid w:val="002D4ECA"/>
    <w:rsid w:val="002D51E6"/>
    <w:rsid w:val="002D6BAC"/>
    <w:rsid w:val="002D766E"/>
    <w:rsid w:val="002E0193"/>
    <w:rsid w:val="002E1139"/>
    <w:rsid w:val="002E15D3"/>
    <w:rsid w:val="002E2683"/>
    <w:rsid w:val="002E29B4"/>
    <w:rsid w:val="002E5392"/>
    <w:rsid w:val="002E6563"/>
    <w:rsid w:val="002E6A2E"/>
    <w:rsid w:val="002F3A2A"/>
    <w:rsid w:val="002F4783"/>
    <w:rsid w:val="002F5B53"/>
    <w:rsid w:val="002F5BFA"/>
    <w:rsid w:val="002F6DB7"/>
    <w:rsid w:val="002F74D9"/>
    <w:rsid w:val="003002AC"/>
    <w:rsid w:val="00300F0B"/>
    <w:rsid w:val="003028B7"/>
    <w:rsid w:val="0030317C"/>
    <w:rsid w:val="003031BE"/>
    <w:rsid w:val="0030452B"/>
    <w:rsid w:val="00304BE0"/>
    <w:rsid w:val="00305AD2"/>
    <w:rsid w:val="003072AC"/>
    <w:rsid w:val="00311840"/>
    <w:rsid w:val="00311A46"/>
    <w:rsid w:val="003125C7"/>
    <w:rsid w:val="0031287B"/>
    <w:rsid w:val="00312976"/>
    <w:rsid w:val="003130CF"/>
    <w:rsid w:val="003136B1"/>
    <w:rsid w:val="00315675"/>
    <w:rsid w:val="00317940"/>
    <w:rsid w:val="003213ED"/>
    <w:rsid w:val="003235F4"/>
    <w:rsid w:val="00325DF8"/>
    <w:rsid w:val="00326800"/>
    <w:rsid w:val="00332D73"/>
    <w:rsid w:val="00334FC5"/>
    <w:rsid w:val="00335534"/>
    <w:rsid w:val="00335D69"/>
    <w:rsid w:val="00335DB5"/>
    <w:rsid w:val="00335F03"/>
    <w:rsid w:val="0033688C"/>
    <w:rsid w:val="00336BDF"/>
    <w:rsid w:val="00336FBD"/>
    <w:rsid w:val="0033709A"/>
    <w:rsid w:val="00337D21"/>
    <w:rsid w:val="00340941"/>
    <w:rsid w:val="00343992"/>
    <w:rsid w:val="00344602"/>
    <w:rsid w:val="00344F3E"/>
    <w:rsid w:val="00346E73"/>
    <w:rsid w:val="003470F7"/>
    <w:rsid w:val="00350D96"/>
    <w:rsid w:val="00352434"/>
    <w:rsid w:val="0035269D"/>
    <w:rsid w:val="003528B1"/>
    <w:rsid w:val="00352A2C"/>
    <w:rsid w:val="00352AFE"/>
    <w:rsid w:val="00353FF8"/>
    <w:rsid w:val="0035525F"/>
    <w:rsid w:val="0035556E"/>
    <w:rsid w:val="00357FB7"/>
    <w:rsid w:val="00360730"/>
    <w:rsid w:val="00361D72"/>
    <w:rsid w:val="00361E00"/>
    <w:rsid w:val="003626F9"/>
    <w:rsid w:val="00362B62"/>
    <w:rsid w:val="00362CD9"/>
    <w:rsid w:val="00365B95"/>
    <w:rsid w:val="00365E95"/>
    <w:rsid w:val="00367DD9"/>
    <w:rsid w:val="0037122E"/>
    <w:rsid w:val="00371480"/>
    <w:rsid w:val="00371822"/>
    <w:rsid w:val="00372000"/>
    <w:rsid w:val="00372C79"/>
    <w:rsid w:val="00373CD2"/>
    <w:rsid w:val="0037599C"/>
    <w:rsid w:val="003764FD"/>
    <w:rsid w:val="00380129"/>
    <w:rsid w:val="003811D3"/>
    <w:rsid w:val="00381DD0"/>
    <w:rsid w:val="003824C2"/>
    <w:rsid w:val="00383716"/>
    <w:rsid w:val="00387065"/>
    <w:rsid w:val="003875FE"/>
    <w:rsid w:val="00390703"/>
    <w:rsid w:val="00390DC6"/>
    <w:rsid w:val="00393CE7"/>
    <w:rsid w:val="0039473C"/>
    <w:rsid w:val="00394853"/>
    <w:rsid w:val="00394CFA"/>
    <w:rsid w:val="0039518B"/>
    <w:rsid w:val="003952E6"/>
    <w:rsid w:val="003958B8"/>
    <w:rsid w:val="003965E9"/>
    <w:rsid w:val="0039687B"/>
    <w:rsid w:val="0039787B"/>
    <w:rsid w:val="003A1947"/>
    <w:rsid w:val="003A1F6B"/>
    <w:rsid w:val="003A299F"/>
    <w:rsid w:val="003A2D15"/>
    <w:rsid w:val="003A43B9"/>
    <w:rsid w:val="003A4B8B"/>
    <w:rsid w:val="003A4CB8"/>
    <w:rsid w:val="003A681B"/>
    <w:rsid w:val="003A76C3"/>
    <w:rsid w:val="003A7C9B"/>
    <w:rsid w:val="003B03F7"/>
    <w:rsid w:val="003B2323"/>
    <w:rsid w:val="003B2B9A"/>
    <w:rsid w:val="003B418B"/>
    <w:rsid w:val="003B5868"/>
    <w:rsid w:val="003B5A53"/>
    <w:rsid w:val="003B663A"/>
    <w:rsid w:val="003B6FD2"/>
    <w:rsid w:val="003B7059"/>
    <w:rsid w:val="003B7667"/>
    <w:rsid w:val="003C1701"/>
    <w:rsid w:val="003C25BF"/>
    <w:rsid w:val="003C31BB"/>
    <w:rsid w:val="003C3AF7"/>
    <w:rsid w:val="003C62D8"/>
    <w:rsid w:val="003C6300"/>
    <w:rsid w:val="003C6DDE"/>
    <w:rsid w:val="003C7D11"/>
    <w:rsid w:val="003D20B4"/>
    <w:rsid w:val="003D2435"/>
    <w:rsid w:val="003D24A6"/>
    <w:rsid w:val="003D4206"/>
    <w:rsid w:val="003D51EA"/>
    <w:rsid w:val="003D53C5"/>
    <w:rsid w:val="003D5EE6"/>
    <w:rsid w:val="003E0BBA"/>
    <w:rsid w:val="003E1F91"/>
    <w:rsid w:val="003E7314"/>
    <w:rsid w:val="003E7AD0"/>
    <w:rsid w:val="003F0088"/>
    <w:rsid w:val="003F28C1"/>
    <w:rsid w:val="003F3DEF"/>
    <w:rsid w:val="003F471B"/>
    <w:rsid w:val="003F7355"/>
    <w:rsid w:val="00400026"/>
    <w:rsid w:val="00400234"/>
    <w:rsid w:val="00401B10"/>
    <w:rsid w:val="004051BB"/>
    <w:rsid w:val="00405987"/>
    <w:rsid w:val="00405BD4"/>
    <w:rsid w:val="0040706F"/>
    <w:rsid w:val="004077E2"/>
    <w:rsid w:val="00410107"/>
    <w:rsid w:val="0041224E"/>
    <w:rsid w:val="004122E5"/>
    <w:rsid w:val="00413276"/>
    <w:rsid w:val="004156BA"/>
    <w:rsid w:val="004165FF"/>
    <w:rsid w:val="004209DC"/>
    <w:rsid w:val="00420AD2"/>
    <w:rsid w:val="004214AB"/>
    <w:rsid w:val="00424C80"/>
    <w:rsid w:val="004305F9"/>
    <w:rsid w:val="00431FF5"/>
    <w:rsid w:val="00432C3F"/>
    <w:rsid w:val="00432E70"/>
    <w:rsid w:val="00433117"/>
    <w:rsid w:val="0043432C"/>
    <w:rsid w:val="00435548"/>
    <w:rsid w:val="00436F7B"/>
    <w:rsid w:val="00437947"/>
    <w:rsid w:val="0044050B"/>
    <w:rsid w:val="00440575"/>
    <w:rsid w:val="00440A54"/>
    <w:rsid w:val="00440C28"/>
    <w:rsid w:val="004413DC"/>
    <w:rsid w:val="00441B39"/>
    <w:rsid w:val="00444166"/>
    <w:rsid w:val="0044477F"/>
    <w:rsid w:val="0044493A"/>
    <w:rsid w:val="00444CC0"/>
    <w:rsid w:val="0044510E"/>
    <w:rsid w:val="004529AF"/>
    <w:rsid w:val="00453D2A"/>
    <w:rsid w:val="00454734"/>
    <w:rsid w:val="00454915"/>
    <w:rsid w:val="004559DC"/>
    <w:rsid w:val="00456705"/>
    <w:rsid w:val="0045703F"/>
    <w:rsid w:val="00457DC0"/>
    <w:rsid w:val="00460B49"/>
    <w:rsid w:val="0046338F"/>
    <w:rsid w:val="0046356E"/>
    <w:rsid w:val="00464967"/>
    <w:rsid w:val="00464EB1"/>
    <w:rsid w:val="00470965"/>
    <w:rsid w:val="00470C12"/>
    <w:rsid w:val="004750AF"/>
    <w:rsid w:val="004755A0"/>
    <w:rsid w:val="00476103"/>
    <w:rsid w:val="00477CC5"/>
    <w:rsid w:val="004808FA"/>
    <w:rsid w:val="004813E4"/>
    <w:rsid w:val="00482109"/>
    <w:rsid w:val="00483326"/>
    <w:rsid w:val="004834CB"/>
    <w:rsid w:val="004839F7"/>
    <w:rsid w:val="00483A67"/>
    <w:rsid w:val="004841C9"/>
    <w:rsid w:val="00487D44"/>
    <w:rsid w:val="00487F90"/>
    <w:rsid w:val="00492214"/>
    <w:rsid w:val="00493495"/>
    <w:rsid w:val="00493728"/>
    <w:rsid w:val="004943D6"/>
    <w:rsid w:val="00495FCE"/>
    <w:rsid w:val="004963DD"/>
    <w:rsid w:val="004A00B0"/>
    <w:rsid w:val="004A0310"/>
    <w:rsid w:val="004A0F89"/>
    <w:rsid w:val="004A12D9"/>
    <w:rsid w:val="004A2E54"/>
    <w:rsid w:val="004A390E"/>
    <w:rsid w:val="004A458F"/>
    <w:rsid w:val="004A52CB"/>
    <w:rsid w:val="004A5B13"/>
    <w:rsid w:val="004A67A5"/>
    <w:rsid w:val="004A6D2F"/>
    <w:rsid w:val="004B0251"/>
    <w:rsid w:val="004B0323"/>
    <w:rsid w:val="004B0746"/>
    <w:rsid w:val="004B0924"/>
    <w:rsid w:val="004B242D"/>
    <w:rsid w:val="004B35E7"/>
    <w:rsid w:val="004B6AAB"/>
    <w:rsid w:val="004C36C7"/>
    <w:rsid w:val="004C37D7"/>
    <w:rsid w:val="004C3CC9"/>
    <w:rsid w:val="004C6683"/>
    <w:rsid w:val="004C787A"/>
    <w:rsid w:val="004D129C"/>
    <w:rsid w:val="004D2F90"/>
    <w:rsid w:val="004D32D5"/>
    <w:rsid w:val="004D3B37"/>
    <w:rsid w:val="004D3CB8"/>
    <w:rsid w:val="004D3DA0"/>
    <w:rsid w:val="004D6AD0"/>
    <w:rsid w:val="004E202A"/>
    <w:rsid w:val="004E363F"/>
    <w:rsid w:val="004E3762"/>
    <w:rsid w:val="004E3FBC"/>
    <w:rsid w:val="004E4857"/>
    <w:rsid w:val="004E5B9C"/>
    <w:rsid w:val="004E74D6"/>
    <w:rsid w:val="004E77C6"/>
    <w:rsid w:val="004F17B8"/>
    <w:rsid w:val="004F2CE0"/>
    <w:rsid w:val="004F2D39"/>
    <w:rsid w:val="004F34FA"/>
    <w:rsid w:val="004F414C"/>
    <w:rsid w:val="0050058A"/>
    <w:rsid w:val="00500C6F"/>
    <w:rsid w:val="00501012"/>
    <w:rsid w:val="00502412"/>
    <w:rsid w:val="00504AAE"/>
    <w:rsid w:val="0050638C"/>
    <w:rsid w:val="0050792E"/>
    <w:rsid w:val="00507D91"/>
    <w:rsid w:val="00512E05"/>
    <w:rsid w:val="00514790"/>
    <w:rsid w:val="005152C6"/>
    <w:rsid w:val="005156A6"/>
    <w:rsid w:val="00520815"/>
    <w:rsid w:val="005218BF"/>
    <w:rsid w:val="00522E60"/>
    <w:rsid w:val="005230F1"/>
    <w:rsid w:val="005234AA"/>
    <w:rsid w:val="00524102"/>
    <w:rsid w:val="0052559B"/>
    <w:rsid w:val="005261E0"/>
    <w:rsid w:val="00526303"/>
    <w:rsid w:val="00526522"/>
    <w:rsid w:val="00530D44"/>
    <w:rsid w:val="00530E15"/>
    <w:rsid w:val="0053202A"/>
    <w:rsid w:val="0053435C"/>
    <w:rsid w:val="005343C0"/>
    <w:rsid w:val="00534A6F"/>
    <w:rsid w:val="00535C68"/>
    <w:rsid w:val="00536116"/>
    <w:rsid w:val="00536651"/>
    <w:rsid w:val="00536C8C"/>
    <w:rsid w:val="00537B9C"/>
    <w:rsid w:val="00541213"/>
    <w:rsid w:val="00541AB0"/>
    <w:rsid w:val="00543E26"/>
    <w:rsid w:val="00543F0D"/>
    <w:rsid w:val="0054518D"/>
    <w:rsid w:val="00546657"/>
    <w:rsid w:val="00547203"/>
    <w:rsid w:val="00547E83"/>
    <w:rsid w:val="0055040F"/>
    <w:rsid w:val="00550946"/>
    <w:rsid w:val="00550C8E"/>
    <w:rsid w:val="00551AF8"/>
    <w:rsid w:val="0055214F"/>
    <w:rsid w:val="00553070"/>
    <w:rsid w:val="00553264"/>
    <w:rsid w:val="005533D0"/>
    <w:rsid w:val="005542B0"/>
    <w:rsid w:val="00554D1B"/>
    <w:rsid w:val="00555211"/>
    <w:rsid w:val="0055575A"/>
    <w:rsid w:val="00555F7E"/>
    <w:rsid w:val="00556C91"/>
    <w:rsid w:val="00560658"/>
    <w:rsid w:val="005609C5"/>
    <w:rsid w:val="00561057"/>
    <w:rsid w:val="0056173F"/>
    <w:rsid w:val="0056297E"/>
    <w:rsid w:val="00563101"/>
    <w:rsid w:val="005634F6"/>
    <w:rsid w:val="005645CC"/>
    <w:rsid w:val="00565B1B"/>
    <w:rsid w:val="005700BD"/>
    <w:rsid w:val="0057044C"/>
    <w:rsid w:val="00575DD4"/>
    <w:rsid w:val="00576BA0"/>
    <w:rsid w:val="00580EB8"/>
    <w:rsid w:val="0058100D"/>
    <w:rsid w:val="00582F42"/>
    <w:rsid w:val="00584689"/>
    <w:rsid w:val="00585AC5"/>
    <w:rsid w:val="00586D18"/>
    <w:rsid w:val="00592AB9"/>
    <w:rsid w:val="005938A6"/>
    <w:rsid w:val="00594787"/>
    <w:rsid w:val="0059630A"/>
    <w:rsid w:val="005965DE"/>
    <w:rsid w:val="00596824"/>
    <w:rsid w:val="00597A37"/>
    <w:rsid w:val="005A1176"/>
    <w:rsid w:val="005A15E5"/>
    <w:rsid w:val="005A1725"/>
    <w:rsid w:val="005A33CF"/>
    <w:rsid w:val="005A4C4F"/>
    <w:rsid w:val="005A5457"/>
    <w:rsid w:val="005A5B8A"/>
    <w:rsid w:val="005A5C2E"/>
    <w:rsid w:val="005A72CE"/>
    <w:rsid w:val="005A778A"/>
    <w:rsid w:val="005A7C40"/>
    <w:rsid w:val="005B093F"/>
    <w:rsid w:val="005B7566"/>
    <w:rsid w:val="005C010F"/>
    <w:rsid w:val="005C0F18"/>
    <w:rsid w:val="005C11A0"/>
    <w:rsid w:val="005C1629"/>
    <w:rsid w:val="005C3317"/>
    <w:rsid w:val="005C3DCF"/>
    <w:rsid w:val="005C41AD"/>
    <w:rsid w:val="005C5112"/>
    <w:rsid w:val="005C5316"/>
    <w:rsid w:val="005C5C2E"/>
    <w:rsid w:val="005C5E4B"/>
    <w:rsid w:val="005C796D"/>
    <w:rsid w:val="005D0037"/>
    <w:rsid w:val="005D2751"/>
    <w:rsid w:val="005D2A6C"/>
    <w:rsid w:val="005D335A"/>
    <w:rsid w:val="005D4C4D"/>
    <w:rsid w:val="005E0724"/>
    <w:rsid w:val="005E0993"/>
    <w:rsid w:val="005E0B47"/>
    <w:rsid w:val="005E31D7"/>
    <w:rsid w:val="005E3851"/>
    <w:rsid w:val="005E6962"/>
    <w:rsid w:val="005E7555"/>
    <w:rsid w:val="005E75DE"/>
    <w:rsid w:val="005E7C41"/>
    <w:rsid w:val="005E7CBA"/>
    <w:rsid w:val="005E7D96"/>
    <w:rsid w:val="005F01F2"/>
    <w:rsid w:val="005F0D14"/>
    <w:rsid w:val="005F2233"/>
    <w:rsid w:val="005F3251"/>
    <w:rsid w:val="005F4CC8"/>
    <w:rsid w:val="005F532F"/>
    <w:rsid w:val="005F63F0"/>
    <w:rsid w:val="005F64BC"/>
    <w:rsid w:val="005F6792"/>
    <w:rsid w:val="00600ECF"/>
    <w:rsid w:val="00601A54"/>
    <w:rsid w:val="006025FC"/>
    <w:rsid w:val="006026C0"/>
    <w:rsid w:val="00604837"/>
    <w:rsid w:val="006055EB"/>
    <w:rsid w:val="0060577E"/>
    <w:rsid w:val="00606149"/>
    <w:rsid w:val="00606631"/>
    <w:rsid w:val="00606C2B"/>
    <w:rsid w:val="0061159B"/>
    <w:rsid w:val="00612B60"/>
    <w:rsid w:val="006132E5"/>
    <w:rsid w:val="00613415"/>
    <w:rsid w:val="00613DF1"/>
    <w:rsid w:val="00615B87"/>
    <w:rsid w:val="00615F20"/>
    <w:rsid w:val="006210A5"/>
    <w:rsid w:val="00625015"/>
    <w:rsid w:val="00626072"/>
    <w:rsid w:val="00626960"/>
    <w:rsid w:val="00626F45"/>
    <w:rsid w:val="00630A70"/>
    <w:rsid w:val="006320C1"/>
    <w:rsid w:val="006323BB"/>
    <w:rsid w:val="00633CD4"/>
    <w:rsid w:val="00636198"/>
    <w:rsid w:val="006366D7"/>
    <w:rsid w:val="006370C4"/>
    <w:rsid w:val="0063782F"/>
    <w:rsid w:val="0063796A"/>
    <w:rsid w:val="00637B66"/>
    <w:rsid w:val="0064308F"/>
    <w:rsid w:val="00644F97"/>
    <w:rsid w:val="00646585"/>
    <w:rsid w:val="00650B97"/>
    <w:rsid w:val="00650D25"/>
    <w:rsid w:val="00653F53"/>
    <w:rsid w:val="0065451D"/>
    <w:rsid w:val="00655161"/>
    <w:rsid w:val="0065767C"/>
    <w:rsid w:val="00657707"/>
    <w:rsid w:val="00657981"/>
    <w:rsid w:val="00662423"/>
    <w:rsid w:val="00662E0A"/>
    <w:rsid w:val="00663161"/>
    <w:rsid w:val="006657D6"/>
    <w:rsid w:val="00666324"/>
    <w:rsid w:val="00667F75"/>
    <w:rsid w:val="00670F2C"/>
    <w:rsid w:val="006719F4"/>
    <w:rsid w:val="00671D88"/>
    <w:rsid w:val="00673458"/>
    <w:rsid w:val="00673791"/>
    <w:rsid w:val="006739F5"/>
    <w:rsid w:val="006742AB"/>
    <w:rsid w:val="0067534C"/>
    <w:rsid w:val="006757A1"/>
    <w:rsid w:val="006767A8"/>
    <w:rsid w:val="00676D07"/>
    <w:rsid w:val="00677482"/>
    <w:rsid w:val="00677E77"/>
    <w:rsid w:val="00683666"/>
    <w:rsid w:val="00684B54"/>
    <w:rsid w:val="00685127"/>
    <w:rsid w:val="00685250"/>
    <w:rsid w:val="00685514"/>
    <w:rsid w:val="006857FF"/>
    <w:rsid w:val="006858F4"/>
    <w:rsid w:val="00686CA4"/>
    <w:rsid w:val="00691842"/>
    <w:rsid w:val="00692062"/>
    <w:rsid w:val="006963EC"/>
    <w:rsid w:val="006965D0"/>
    <w:rsid w:val="00696E34"/>
    <w:rsid w:val="00697C3A"/>
    <w:rsid w:val="006A35D6"/>
    <w:rsid w:val="006A3CCD"/>
    <w:rsid w:val="006A6F1E"/>
    <w:rsid w:val="006A6F29"/>
    <w:rsid w:val="006A7B44"/>
    <w:rsid w:val="006A7B7F"/>
    <w:rsid w:val="006B088A"/>
    <w:rsid w:val="006B21C7"/>
    <w:rsid w:val="006B2AA5"/>
    <w:rsid w:val="006B3E57"/>
    <w:rsid w:val="006B633A"/>
    <w:rsid w:val="006B6601"/>
    <w:rsid w:val="006B6C63"/>
    <w:rsid w:val="006C1B7B"/>
    <w:rsid w:val="006C2F3C"/>
    <w:rsid w:val="006C3802"/>
    <w:rsid w:val="006C3CCF"/>
    <w:rsid w:val="006C4023"/>
    <w:rsid w:val="006C5844"/>
    <w:rsid w:val="006C58F9"/>
    <w:rsid w:val="006C630E"/>
    <w:rsid w:val="006C66B1"/>
    <w:rsid w:val="006C7199"/>
    <w:rsid w:val="006C754F"/>
    <w:rsid w:val="006D06C3"/>
    <w:rsid w:val="006D0F01"/>
    <w:rsid w:val="006D1009"/>
    <w:rsid w:val="006D2991"/>
    <w:rsid w:val="006D3060"/>
    <w:rsid w:val="006D418A"/>
    <w:rsid w:val="006D4436"/>
    <w:rsid w:val="006D5325"/>
    <w:rsid w:val="006D61DD"/>
    <w:rsid w:val="006D68C0"/>
    <w:rsid w:val="006D7C24"/>
    <w:rsid w:val="006E13F5"/>
    <w:rsid w:val="006E6150"/>
    <w:rsid w:val="006E732F"/>
    <w:rsid w:val="006F15D9"/>
    <w:rsid w:val="006F19DD"/>
    <w:rsid w:val="006F3018"/>
    <w:rsid w:val="006F4385"/>
    <w:rsid w:val="006F4C02"/>
    <w:rsid w:val="006F709F"/>
    <w:rsid w:val="00700BBC"/>
    <w:rsid w:val="00702E7F"/>
    <w:rsid w:val="00703DE5"/>
    <w:rsid w:val="007042D9"/>
    <w:rsid w:val="00704987"/>
    <w:rsid w:val="00704AC9"/>
    <w:rsid w:val="00706BE8"/>
    <w:rsid w:val="007076B4"/>
    <w:rsid w:val="007076C1"/>
    <w:rsid w:val="00710384"/>
    <w:rsid w:val="007137B6"/>
    <w:rsid w:val="00713E4D"/>
    <w:rsid w:val="00715D5E"/>
    <w:rsid w:val="007161C9"/>
    <w:rsid w:val="00716B47"/>
    <w:rsid w:val="00720F44"/>
    <w:rsid w:val="00724227"/>
    <w:rsid w:val="00724C19"/>
    <w:rsid w:val="00725D14"/>
    <w:rsid w:val="007310B6"/>
    <w:rsid w:val="00734C4D"/>
    <w:rsid w:val="007365B9"/>
    <w:rsid w:val="0073670B"/>
    <w:rsid w:val="0073686D"/>
    <w:rsid w:val="00736905"/>
    <w:rsid w:val="007370B4"/>
    <w:rsid w:val="007402E9"/>
    <w:rsid w:val="00740B37"/>
    <w:rsid w:val="00740D8F"/>
    <w:rsid w:val="0074177B"/>
    <w:rsid w:val="0074333B"/>
    <w:rsid w:val="0074344A"/>
    <w:rsid w:val="007449E1"/>
    <w:rsid w:val="00746B02"/>
    <w:rsid w:val="00747F56"/>
    <w:rsid w:val="00750C97"/>
    <w:rsid w:val="00750F16"/>
    <w:rsid w:val="00751AE0"/>
    <w:rsid w:val="00752443"/>
    <w:rsid w:val="00753889"/>
    <w:rsid w:val="00754656"/>
    <w:rsid w:val="0075705C"/>
    <w:rsid w:val="007573BE"/>
    <w:rsid w:val="00757E58"/>
    <w:rsid w:val="0076180D"/>
    <w:rsid w:val="00761975"/>
    <w:rsid w:val="00761E61"/>
    <w:rsid w:val="00762CFF"/>
    <w:rsid w:val="00763517"/>
    <w:rsid w:val="00764AE7"/>
    <w:rsid w:val="007654BF"/>
    <w:rsid w:val="00765631"/>
    <w:rsid w:val="00766A38"/>
    <w:rsid w:val="00766EF7"/>
    <w:rsid w:val="0076748A"/>
    <w:rsid w:val="00767984"/>
    <w:rsid w:val="00767D59"/>
    <w:rsid w:val="00770EF0"/>
    <w:rsid w:val="007716A3"/>
    <w:rsid w:val="007718E3"/>
    <w:rsid w:val="007728E4"/>
    <w:rsid w:val="00772DE2"/>
    <w:rsid w:val="007760CE"/>
    <w:rsid w:val="007762BD"/>
    <w:rsid w:val="00783E1E"/>
    <w:rsid w:val="00786227"/>
    <w:rsid w:val="0078776C"/>
    <w:rsid w:val="00792C43"/>
    <w:rsid w:val="007953F1"/>
    <w:rsid w:val="007966E6"/>
    <w:rsid w:val="00796AC6"/>
    <w:rsid w:val="00796FC4"/>
    <w:rsid w:val="00797637"/>
    <w:rsid w:val="00797CAE"/>
    <w:rsid w:val="007A0FAD"/>
    <w:rsid w:val="007A1131"/>
    <w:rsid w:val="007A204D"/>
    <w:rsid w:val="007A39BA"/>
    <w:rsid w:val="007A513A"/>
    <w:rsid w:val="007A563A"/>
    <w:rsid w:val="007A5BCE"/>
    <w:rsid w:val="007A610B"/>
    <w:rsid w:val="007A75B9"/>
    <w:rsid w:val="007B02AA"/>
    <w:rsid w:val="007B06E9"/>
    <w:rsid w:val="007B0D94"/>
    <w:rsid w:val="007B1465"/>
    <w:rsid w:val="007B3FF7"/>
    <w:rsid w:val="007B564B"/>
    <w:rsid w:val="007B6444"/>
    <w:rsid w:val="007B64E4"/>
    <w:rsid w:val="007C2883"/>
    <w:rsid w:val="007C6AFC"/>
    <w:rsid w:val="007C6DA8"/>
    <w:rsid w:val="007C7CD8"/>
    <w:rsid w:val="007D0043"/>
    <w:rsid w:val="007D0C89"/>
    <w:rsid w:val="007D1C0D"/>
    <w:rsid w:val="007D1FAB"/>
    <w:rsid w:val="007D3889"/>
    <w:rsid w:val="007D4778"/>
    <w:rsid w:val="007D58F2"/>
    <w:rsid w:val="007D6D08"/>
    <w:rsid w:val="007D7F1E"/>
    <w:rsid w:val="007E17B2"/>
    <w:rsid w:val="007E3065"/>
    <w:rsid w:val="007E452D"/>
    <w:rsid w:val="007E5F82"/>
    <w:rsid w:val="007E7A62"/>
    <w:rsid w:val="007E7A8A"/>
    <w:rsid w:val="007F11C8"/>
    <w:rsid w:val="007F15D9"/>
    <w:rsid w:val="007F2951"/>
    <w:rsid w:val="007F3092"/>
    <w:rsid w:val="007F47FE"/>
    <w:rsid w:val="007F54BF"/>
    <w:rsid w:val="007F6A19"/>
    <w:rsid w:val="007F6B68"/>
    <w:rsid w:val="007F7896"/>
    <w:rsid w:val="008003D7"/>
    <w:rsid w:val="00801009"/>
    <w:rsid w:val="00801417"/>
    <w:rsid w:val="00802EC0"/>
    <w:rsid w:val="00803BF0"/>
    <w:rsid w:val="00803FE6"/>
    <w:rsid w:val="00806F1D"/>
    <w:rsid w:val="008078CB"/>
    <w:rsid w:val="0081001B"/>
    <w:rsid w:val="00812758"/>
    <w:rsid w:val="00813847"/>
    <w:rsid w:val="00815AC8"/>
    <w:rsid w:val="00816272"/>
    <w:rsid w:val="00817053"/>
    <w:rsid w:val="0081790E"/>
    <w:rsid w:val="00820967"/>
    <w:rsid w:val="00820CEF"/>
    <w:rsid w:val="00820EC5"/>
    <w:rsid w:val="0082582A"/>
    <w:rsid w:val="00827201"/>
    <w:rsid w:val="00827F14"/>
    <w:rsid w:val="008306E2"/>
    <w:rsid w:val="00833C52"/>
    <w:rsid w:val="00833D6D"/>
    <w:rsid w:val="00834722"/>
    <w:rsid w:val="00834E67"/>
    <w:rsid w:val="00835D4F"/>
    <w:rsid w:val="00836A9A"/>
    <w:rsid w:val="008431FE"/>
    <w:rsid w:val="0084629C"/>
    <w:rsid w:val="008475D1"/>
    <w:rsid w:val="00847789"/>
    <w:rsid w:val="00850273"/>
    <w:rsid w:val="0085031A"/>
    <w:rsid w:val="008508C4"/>
    <w:rsid w:val="00851065"/>
    <w:rsid w:val="0085107F"/>
    <w:rsid w:val="0085149D"/>
    <w:rsid w:val="008521FF"/>
    <w:rsid w:val="00852751"/>
    <w:rsid w:val="00852FF3"/>
    <w:rsid w:val="00853955"/>
    <w:rsid w:val="00860472"/>
    <w:rsid w:val="00860BA5"/>
    <w:rsid w:val="00861F50"/>
    <w:rsid w:val="0086266B"/>
    <w:rsid w:val="008627F2"/>
    <w:rsid w:val="00862AF5"/>
    <w:rsid w:val="008631BD"/>
    <w:rsid w:val="00863E23"/>
    <w:rsid w:val="00864176"/>
    <w:rsid w:val="00864FEF"/>
    <w:rsid w:val="0086520F"/>
    <w:rsid w:val="00865605"/>
    <w:rsid w:val="00865B53"/>
    <w:rsid w:val="008670AC"/>
    <w:rsid w:val="008677F6"/>
    <w:rsid w:val="00867F4A"/>
    <w:rsid w:val="00871358"/>
    <w:rsid w:val="00872D95"/>
    <w:rsid w:val="00874554"/>
    <w:rsid w:val="00876585"/>
    <w:rsid w:val="008813F7"/>
    <w:rsid w:val="00884476"/>
    <w:rsid w:val="0088493F"/>
    <w:rsid w:val="0088719A"/>
    <w:rsid w:val="00890D7D"/>
    <w:rsid w:val="00891060"/>
    <w:rsid w:val="00891D0B"/>
    <w:rsid w:val="00892071"/>
    <w:rsid w:val="008925A8"/>
    <w:rsid w:val="00895F6B"/>
    <w:rsid w:val="00896072"/>
    <w:rsid w:val="0089724E"/>
    <w:rsid w:val="008973DA"/>
    <w:rsid w:val="008A16F0"/>
    <w:rsid w:val="008A18B2"/>
    <w:rsid w:val="008A4F1B"/>
    <w:rsid w:val="008A52A7"/>
    <w:rsid w:val="008A60C3"/>
    <w:rsid w:val="008A67C5"/>
    <w:rsid w:val="008A6867"/>
    <w:rsid w:val="008A6BA6"/>
    <w:rsid w:val="008A7C95"/>
    <w:rsid w:val="008B224E"/>
    <w:rsid w:val="008B34BD"/>
    <w:rsid w:val="008B50F4"/>
    <w:rsid w:val="008C2574"/>
    <w:rsid w:val="008C2D4C"/>
    <w:rsid w:val="008C3485"/>
    <w:rsid w:val="008C469B"/>
    <w:rsid w:val="008C4B36"/>
    <w:rsid w:val="008C4BF9"/>
    <w:rsid w:val="008C61B9"/>
    <w:rsid w:val="008C76D6"/>
    <w:rsid w:val="008D05ED"/>
    <w:rsid w:val="008D07D5"/>
    <w:rsid w:val="008D2173"/>
    <w:rsid w:val="008D368B"/>
    <w:rsid w:val="008D3BC8"/>
    <w:rsid w:val="008D3EB5"/>
    <w:rsid w:val="008D46F4"/>
    <w:rsid w:val="008D4F1F"/>
    <w:rsid w:val="008D54E6"/>
    <w:rsid w:val="008D5DD9"/>
    <w:rsid w:val="008E009C"/>
    <w:rsid w:val="008E131E"/>
    <w:rsid w:val="008E26A4"/>
    <w:rsid w:val="008E504D"/>
    <w:rsid w:val="008E5319"/>
    <w:rsid w:val="008E5D82"/>
    <w:rsid w:val="008E7EED"/>
    <w:rsid w:val="008F060E"/>
    <w:rsid w:val="008F0E26"/>
    <w:rsid w:val="008F1F5F"/>
    <w:rsid w:val="008F29E4"/>
    <w:rsid w:val="008F2D18"/>
    <w:rsid w:val="008F31B2"/>
    <w:rsid w:val="008F3AA4"/>
    <w:rsid w:val="008F4D42"/>
    <w:rsid w:val="008F5D5A"/>
    <w:rsid w:val="008F63F2"/>
    <w:rsid w:val="0090015E"/>
    <w:rsid w:val="00901225"/>
    <w:rsid w:val="0090125C"/>
    <w:rsid w:val="009021FF"/>
    <w:rsid w:val="00902555"/>
    <w:rsid w:val="00902A33"/>
    <w:rsid w:val="00911287"/>
    <w:rsid w:val="00911EC4"/>
    <w:rsid w:val="0091273C"/>
    <w:rsid w:val="00912AB9"/>
    <w:rsid w:val="00912E0D"/>
    <w:rsid w:val="0091410D"/>
    <w:rsid w:val="00915C8A"/>
    <w:rsid w:val="00920E77"/>
    <w:rsid w:val="00921253"/>
    <w:rsid w:val="00921605"/>
    <w:rsid w:val="00921846"/>
    <w:rsid w:val="00923993"/>
    <w:rsid w:val="0092433C"/>
    <w:rsid w:val="00925778"/>
    <w:rsid w:val="0092586A"/>
    <w:rsid w:val="009260C7"/>
    <w:rsid w:val="00926AED"/>
    <w:rsid w:val="00930D61"/>
    <w:rsid w:val="00931E0A"/>
    <w:rsid w:val="009324D7"/>
    <w:rsid w:val="00933FD0"/>
    <w:rsid w:val="0093484B"/>
    <w:rsid w:val="0093677F"/>
    <w:rsid w:val="00936C40"/>
    <w:rsid w:val="00940469"/>
    <w:rsid w:val="00942926"/>
    <w:rsid w:val="009431A7"/>
    <w:rsid w:val="009438C1"/>
    <w:rsid w:val="009441AE"/>
    <w:rsid w:val="00944203"/>
    <w:rsid w:val="0094423D"/>
    <w:rsid w:val="00945E8A"/>
    <w:rsid w:val="009461A4"/>
    <w:rsid w:val="00951116"/>
    <w:rsid w:val="009519A7"/>
    <w:rsid w:val="009520C5"/>
    <w:rsid w:val="009537D5"/>
    <w:rsid w:val="00955D2D"/>
    <w:rsid w:val="00955EF9"/>
    <w:rsid w:val="0095767F"/>
    <w:rsid w:val="00957AB4"/>
    <w:rsid w:val="00957AF3"/>
    <w:rsid w:val="00961928"/>
    <w:rsid w:val="00963E93"/>
    <w:rsid w:val="009648C3"/>
    <w:rsid w:val="00965B59"/>
    <w:rsid w:val="00971A5C"/>
    <w:rsid w:val="00972002"/>
    <w:rsid w:val="009725AA"/>
    <w:rsid w:val="009738BC"/>
    <w:rsid w:val="009738E9"/>
    <w:rsid w:val="00973FAA"/>
    <w:rsid w:val="00975E21"/>
    <w:rsid w:val="00976E58"/>
    <w:rsid w:val="00980122"/>
    <w:rsid w:val="009815FD"/>
    <w:rsid w:val="0098236A"/>
    <w:rsid w:val="009835B4"/>
    <w:rsid w:val="009835D9"/>
    <w:rsid w:val="00983B80"/>
    <w:rsid w:val="0098400F"/>
    <w:rsid w:val="00984288"/>
    <w:rsid w:val="009873D4"/>
    <w:rsid w:val="009876A9"/>
    <w:rsid w:val="0099048A"/>
    <w:rsid w:val="0099221F"/>
    <w:rsid w:val="00992256"/>
    <w:rsid w:val="00993A9A"/>
    <w:rsid w:val="009944A2"/>
    <w:rsid w:val="00996C68"/>
    <w:rsid w:val="009A1A77"/>
    <w:rsid w:val="009A1EB7"/>
    <w:rsid w:val="009A31AB"/>
    <w:rsid w:val="009A3B8E"/>
    <w:rsid w:val="009A5852"/>
    <w:rsid w:val="009A7709"/>
    <w:rsid w:val="009A799C"/>
    <w:rsid w:val="009B1FE5"/>
    <w:rsid w:val="009B3F9D"/>
    <w:rsid w:val="009B4630"/>
    <w:rsid w:val="009B4BE6"/>
    <w:rsid w:val="009B4C8B"/>
    <w:rsid w:val="009B5323"/>
    <w:rsid w:val="009B64F3"/>
    <w:rsid w:val="009C01CA"/>
    <w:rsid w:val="009C2EB5"/>
    <w:rsid w:val="009C39DF"/>
    <w:rsid w:val="009C5410"/>
    <w:rsid w:val="009C70D9"/>
    <w:rsid w:val="009D0336"/>
    <w:rsid w:val="009D0589"/>
    <w:rsid w:val="009D14AD"/>
    <w:rsid w:val="009D1950"/>
    <w:rsid w:val="009D325B"/>
    <w:rsid w:val="009D38B2"/>
    <w:rsid w:val="009D610B"/>
    <w:rsid w:val="009D6CE5"/>
    <w:rsid w:val="009D73DB"/>
    <w:rsid w:val="009E144A"/>
    <w:rsid w:val="009E1C5D"/>
    <w:rsid w:val="009E2C5E"/>
    <w:rsid w:val="009E2E6F"/>
    <w:rsid w:val="009E613C"/>
    <w:rsid w:val="009E6F19"/>
    <w:rsid w:val="009E723B"/>
    <w:rsid w:val="009E7683"/>
    <w:rsid w:val="009E77D3"/>
    <w:rsid w:val="009E797A"/>
    <w:rsid w:val="009E7F3B"/>
    <w:rsid w:val="009F01DA"/>
    <w:rsid w:val="009F3EB1"/>
    <w:rsid w:val="009F41F8"/>
    <w:rsid w:val="009F6914"/>
    <w:rsid w:val="00A0065B"/>
    <w:rsid w:val="00A012AC"/>
    <w:rsid w:val="00A0155E"/>
    <w:rsid w:val="00A0156A"/>
    <w:rsid w:val="00A0156F"/>
    <w:rsid w:val="00A0178E"/>
    <w:rsid w:val="00A03660"/>
    <w:rsid w:val="00A04B75"/>
    <w:rsid w:val="00A0793E"/>
    <w:rsid w:val="00A10355"/>
    <w:rsid w:val="00A1125C"/>
    <w:rsid w:val="00A11DAE"/>
    <w:rsid w:val="00A11E30"/>
    <w:rsid w:val="00A11EED"/>
    <w:rsid w:val="00A13454"/>
    <w:rsid w:val="00A13C94"/>
    <w:rsid w:val="00A142C0"/>
    <w:rsid w:val="00A146C8"/>
    <w:rsid w:val="00A17E50"/>
    <w:rsid w:val="00A21C23"/>
    <w:rsid w:val="00A21C7C"/>
    <w:rsid w:val="00A22804"/>
    <w:rsid w:val="00A22EA9"/>
    <w:rsid w:val="00A249F7"/>
    <w:rsid w:val="00A2519D"/>
    <w:rsid w:val="00A25F0F"/>
    <w:rsid w:val="00A27344"/>
    <w:rsid w:val="00A302EF"/>
    <w:rsid w:val="00A30696"/>
    <w:rsid w:val="00A31456"/>
    <w:rsid w:val="00A33831"/>
    <w:rsid w:val="00A34F75"/>
    <w:rsid w:val="00A352A4"/>
    <w:rsid w:val="00A355BB"/>
    <w:rsid w:val="00A3561C"/>
    <w:rsid w:val="00A359E3"/>
    <w:rsid w:val="00A36872"/>
    <w:rsid w:val="00A37210"/>
    <w:rsid w:val="00A37A62"/>
    <w:rsid w:val="00A409B4"/>
    <w:rsid w:val="00A413B6"/>
    <w:rsid w:val="00A41A19"/>
    <w:rsid w:val="00A442DD"/>
    <w:rsid w:val="00A46240"/>
    <w:rsid w:val="00A466C5"/>
    <w:rsid w:val="00A50055"/>
    <w:rsid w:val="00A50801"/>
    <w:rsid w:val="00A5106C"/>
    <w:rsid w:val="00A54002"/>
    <w:rsid w:val="00A54822"/>
    <w:rsid w:val="00A54973"/>
    <w:rsid w:val="00A54A9D"/>
    <w:rsid w:val="00A55ABF"/>
    <w:rsid w:val="00A5671D"/>
    <w:rsid w:val="00A6381D"/>
    <w:rsid w:val="00A655D1"/>
    <w:rsid w:val="00A67367"/>
    <w:rsid w:val="00A7003B"/>
    <w:rsid w:val="00A72767"/>
    <w:rsid w:val="00A73825"/>
    <w:rsid w:val="00A74262"/>
    <w:rsid w:val="00A743A8"/>
    <w:rsid w:val="00A74C76"/>
    <w:rsid w:val="00A80580"/>
    <w:rsid w:val="00A81175"/>
    <w:rsid w:val="00A81717"/>
    <w:rsid w:val="00A81BB9"/>
    <w:rsid w:val="00A831AC"/>
    <w:rsid w:val="00A85224"/>
    <w:rsid w:val="00A852F8"/>
    <w:rsid w:val="00A87034"/>
    <w:rsid w:val="00A8737B"/>
    <w:rsid w:val="00A90546"/>
    <w:rsid w:val="00A90727"/>
    <w:rsid w:val="00A9077A"/>
    <w:rsid w:val="00A907BB"/>
    <w:rsid w:val="00A90C62"/>
    <w:rsid w:val="00A91BB1"/>
    <w:rsid w:val="00A91F44"/>
    <w:rsid w:val="00A932AC"/>
    <w:rsid w:val="00A93A83"/>
    <w:rsid w:val="00A93AFA"/>
    <w:rsid w:val="00A9433F"/>
    <w:rsid w:val="00A954F9"/>
    <w:rsid w:val="00A95DFB"/>
    <w:rsid w:val="00A96A70"/>
    <w:rsid w:val="00AA011A"/>
    <w:rsid w:val="00AA07BE"/>
    <w:rsid w:val="00AA08D5"/>
    <w:rsid w:val="00AA32C2"/>
    <w:rsid w:val="00AA56E2"/>
    <w:rsid w:val="00AA5F3E"/>
    <w:rsid w:val="00AA6340"/>
    <w:rsid w:val="00AA63CA"/>
    <w:rsid w:val="00AA74B6"/>
    <w:rsid w:val="00AA76BC"/>
    <w:rsid w:val="00AA7D54"/>
    <w:rsid w:val="00AB039E"/>
    <w:rsid w:val="00AB2A09"/>
    <w:rsid w:val="00AB3D58"/>
    <w:rsid w:val="00AB42C5"/>
    <w:rsid w:val="00AB4602"/>
    <w:rsid w:val="00AB53F6"/>
    <w:rsid w:val="00AB7810"/>
    <w:rsid w:val="00AC06ED"/>
    <w:rsid w:val="00AC0AE3"/>
    <w:rsid w:val="00AC0DB5"/>
    <w:rsid w:val="00AC2AC1"/>
    <w:rsid w:val="00AC32E2"/>
    <w:rsid w:val="00AC420B"/>
    <w:rsid w:val="00AD1CE7"/>
    <w:rsid w:val="00AD30BA"/>
    <w:rsid w:val="00AD5B86"/>
    <w:rsid w:val="00AD729F"/>
    <w:rsid w:val="00AE01AE"/>
    <w:rsid w:val="00AE02FB"/>
    <w:rsid w:val="00AE06E6"/>
    <w:rsid w:val="00AE1ED7"/>
    <w:rsid w:val="00AE2991"/>
    <w:rsid w:val="00AE2F97"/>
    <w:rsid w:val="00AE3E85"/>
    <w:rsid w:val="00AE6E18"/>
    <w:rsid w:val="00AE6EE9"/>
    <w:rsid w:val="00AE701F"/>
    <w:rsid w:val="00AF0EFF"/>
    <w:rsid w:val="00AF2B13"/>
    <w:rsid w:val="00AF3579"/>
    <w:rsid w:val="00AF638E"/>
    <w:rsid w:val="00AF6D91"/>
    <w:rsid w:val="00B0061D"/>
    <w:rsid w:val="00B00B09"/>
    <w:rsid w:val="00B014BA"/>
    <w:rsid w:val="00B02A15"/>
    <w:rsid w:val="00B030B1"/>
    <w:rsid w:val="00B03E9B"/>
    <w:rsid w:val="00B045B3"/>
    <w:rsid w:val="00B04F11"/>
    <w:rsid w:val="00B05066"/>
    <w:rsid w:val="00B05279"/>
    <w:rsid w:val="00B07757"/>
    <w:rsid w:val="00B1004D"/>
    <w:rsid w:val="00B120EC"/>
    <w:rsid w:val="00B12F95"/>
    <w:rsid w:val="00B130D0"/>
    <w:rsid w:val="00B133F2"/>
    <w:rsid w:val="00B1419B"/>
    <w:rsid w:val="00B1550F"/>
    <w:rsid w:val="00B15946"/>
    <w:rsid w:val="00B1715E"/>
    <w:rsid w:val="00B20F10"/>
    <w:rsid w:val="00B21834"/>
    <w:rsid w:val="00B22671"/>
    <w:rsid w:val="00B2292A"/>
    <w:rsid w:val="00B22EE1"/>
    <w:rsid w:val="00B231BA"/>
    <w:rsid w:val="00B2497E"/>
    <w:rsid w:val="00B25A13"/>
    <w:rsid w:val="00B266DB"/>
    <w:rsid w:val="00B26829"/>
    <w:rsid w:val="00B26C11"/>
    <w:rsid w:val="00B27BDA"/>
    <w:rsid w:val="00B305B5"/>
    <w:rsid w:val="00B324B2"/>
    <w:rsid w:val="00B338EA"/>
    <w:rsid w:val="00B33980"/>
    <w:rsid w:val="00B34E01"/>
    <w:rsid w:val="00B3578F"/>
    <w:rsid w:val="00B35DA4"/>
    <w:rsid w:val="00B363BE"/>
    <w:rsid w:val="00B36890"/>
    <w:rsid w:val="00B4065E"/>
    <w:rsid w:val="00B42700"/>
    <w:rsid w:val="00B433EB"/>
    <w:rsid w:val="00B441C8"/>
    <w:rsid w:val="00B45882"/>
    <w:rsid w:val="00B45899"/>
    <w:rsid w:val="00B45C65"/>
    <w:rsid w:val="00B461B6"/>
    <w:rsid w:val="00B5179C"/>
    <w:rsid w:val="00B5187D"/>
    <w:rsid w:val="00B52470"/>
    <w:rsid w:val="00B52A89"/>
    <w:rsid w:val="00B53C65"/>
    <w:rsid w:val="00B53DA7"/>
    <w:rsid w:val="00B5478D"/>
    <w:rsid w:val="00B54D83"/>
    <w:rsid w:val="00B57464"/>
    <w:rsid w:val="00B60E38"/>
    <w:rsid w:val="00B60F21"/>
    <w:rsid w:val="00B616F9"/>
    <w:rsid w:val="00B6174A"/>
    <w:rsid w:val="00B61A33"/>
    <w:rsid w:val="00B622AC"/>
    <w:rsid w:val="00B66736"/>
    <w:rsid w:val="00B717AE"/>
    <w:rsid w:val="00B733E2"/>
    <w:rsid w:val="00B734E2"/>
    <w:rsid w:val="00B7359A"/>
    <w:rsid w:val="00B75394"/>
    <w:rsid w:val="00B77D52"/>
    <w:rsid w:val="00B819FC"/>
    <w:rsid w:val="00B83AFD"/>
    <w:rsid w:val="00B84EE6"/>
    <w:rsid w:val="00B871F2"/>
    <w:rsid w:val="00B87588"/>
    <w:rsid w:val="00B87917"/>
    <w:rsid w:val="00B87C4A"/>
    <w:rsid w:val="00B9038B"/>
    <w:rsid w:val="00B90C77"/>
    <w:rsid w:val="00B9130D"/>
    <w:rsid w:val="00B91E02"/>
    <w:rsid w:val="00B9347B"/>
    <w:rsid w:val="00BA0CA3"/>
    <w:rsid w:val="00BA1210"/>
    <w:rsid w:val="00BA1605"/>
    <w:rsid w:val="00BA1926"/>
    <w:rsid w:val="00BA22AE"/>
    <w:rsid w:val="00BA34A8"/>
    <w:rsid w:val="00BA399B"/>
    <w:rsid w:val="00BB0476"/>
    <w:rsid w:val="00BB0973"/>
    <w:rsid w:val="00BB2DD2"/>
    <w:rsid w:val="00BB3476"/>
    <w:rsid w:val="00BB3C05"/>
    <w:rsid w:val="00BB505E"/>
    <w:rsid w:val="00BB532C"/>
    <w:rsid w:val="00BB5702"/>
    <w:rsid w:val="00BB61E3"/>
    <w:rsid w:val="00BB6E9D"/>
    <w:rsid w:val="00BB7189"/>
    <w:rsid w:val="00BB728C"/>
    <w:rsid w:val="00BC0956"/>
    <w:rsid w:val="00BC1BFD"/>
    <w:rsid w:val="00BC2F4E"/>
    <w:rsid w:val="00BC3367"/>
    <w:rsid w:val="00BC346A"/>
    <w:rsid w:val="00BC5850"/>
    <w:rsid w:val="00BC721F"/>
    <w:rsid w:val="00BD4AF8"/>
    <w:rsid w:val="00BD4E32"/>
    <w:rsid w:val="00BD5949"/>
    <w:rsid w:val="00BD6950"/>
    <w:rsid w:val="00BD6CFB"/>
    <w:rsid w:val="00BD6EFE"/>
    <w:rsid w:val="00BD74CB"/>
    <w:rsid w:val="00BD7E7F"/>
    <w:rsid w:val="00BE0BEB"/>
    <w:rsid w:val="00BE12CB"/>
    <w:rsid w:val="00BE2DDF"/>
    <w:rsid w:val="00BE3813"/>
    <w:rsid w:val="00BE3DB1"/>
    <w:rsid w:val="00BE40E9"/>
    <w:rsid w:val="00BE5625"/>
    <w:rsid w:val="00BE589B"/>
    <w:rsid w:val="00BE6DCC"/>
    <w:rsid w:val="00BE70EC"/>
    <w:rsid w:val="00BE7480"/>
    <w:rsid w:val="00BF50E7"/>
    <w:rsid w:val="00BF6DDA"/>
    <w:rsid w:val="00BF7D83"/>
    <w:rsid w:val="00C0039B"/>
    <w:rsid w:val="00C017F4"/>
    <w:rsid w:val="00C03DE6"/>
    <w:rsid w:val="00C06CEC"/>
    <w:rsid w:val="00C0775C"/>
    <w:rsid w:val="00C07D99"/>
    <w:rsid w:val="00C10243"/>
    <w:rsid w:val="00C10333"/>
    <w:rsid w:val="00C11481"/>
    <w:rsid w:val="00C11A30"/>
    <w:rsid w:val="00C11C9A"/>
    <w:rsid w:val="00C127E9"/>
    <w:rsid w:val="00C12B6C"/>
    <w:rsid w:val="00C12BCF"/>
    <w:rsid w:val="00C16DE3"/>
    <w:rsid w:val="00C20020"/>
    <w:rsid w:val="00C20F65"/>
    <w:rsid w:val="00C24FC9"/>
    <w:rsid w:val="00C25624"/>
    <w:rsid w:val="00C26A51"/>
    <w:rsid w:val="00C30280"/>
    <w:rsid w:val="00C316A9"/>
    <w:rsid w:val="00C31F72"/>
    <w:rsid w:val="00C324AC"/>
    <w:rsid w:val="00C3420E"/>
    <w:rsid w:val="00C35EA0"/>
    <w:rsid w:val="00C366DA"/>
    <w:rsid w:val="00C4403A"/>
    <w:rsid w:val="00C453D7"/>
    <w:rsid w:val="00C46335"/>
    <w:rsid w:val="00C4732D"/>
    <w:rsid w:val="00C506CF"/>
    <w:rsid w:val="00C52796"/>
    <w:rsid w:val="00C53F27"/>
    <w:rsid w:val="00C549D5"/>
    <w:rsid w:val="00C54F30"/>
    <w:rsid w:val="00C54FE7"/>
    <w:rsid w:val="00C552F3"/>
    <w:rsid w:val="00C5586A"/>
    <w:rsid w:val="00C55D3F"/>
    <w:rsid w:val="00C56DBF"/>
    <w:rsid w:val="00C570AF"/>
    <w:rsid w:val="00C5787C"/>
    <w:rsid w:val="00C57A56"/>
    <w:rsid w:val="00C607FF"/>
    <w:rsid w:val="00C60DF7"/>
    <w:rsid w:val="00C611BA"/>
    <w:rsid w:val="00C6134D"/>
    <w:rsid w:val="00C6174A"/>
    <w:rsid w:val="00C625B4"/>
    <w:rsid w:val="00C64137"/>
    <w:rsid w:val="00C658E3"/>
    <w:rsid w:val="00C66326"/>
    <w:rsid w:val="00C70F3D"/>
    <w:rsid w:val="00C7283F"/>
    <w:rsid w:val="00C73008"/>
    <w:rsid w:val="00C7442D"/>
    <w:rsid w:val="00C747A0"/>
    <w:rsid w:val="00C75CD2"/>
    <w:rsid w:val="00C767B7"/>
    <w:rsid w:val="00C7766A"/>
    <w:rsid w:val="00C80C66"/>
    <w:rsid w:val="00C81C50"/>
    <w:rsid w:val="00C81CF2"/>
    <w:rsid w:val="00C8385A"/>
    <w:rsid w:val="00C8399E"/>
    <w:rsid w:val="00C8463A"/>
    <w:rsid w:val="00C85C9F"/>
    <w:rsid w:val="00C872EA"/>
    <w:rsid w:val="00C874FD"/>
    <w:rsid w:val="00C87F20"/>
    <w:rsid w:val="00C902A8"/>
    <w:rsid w:val="00C9041A"/>
    <w:rsid w:val="00C9240A"/>
    <w:rsid w:val="00C9247D"/>
    <w:rsid w:val="00C9349A"/>
    <w:rsid w:val="00C93D82"/>
    <w:rsid w:val="00C954A7"/>
    <w:rsid w:val="00C97F7A"/>
    <w:rsid w:val="00CA03F7"/>
    <w:rsid w:val="00CA102C"/>
    <w:rsid w:val="00CA23A3"/>
    <w:rsid w:val="00CA267F"/>
    <w:rsid w:val="00CA2B56"/>
    <w:rsid w:val="00CA2B70"/>
    <w:rsid w:val="00CA3A68"/>
    <w:rsid w:val="00CA3EF6"/>
    <w:rsid w:val="00CA4E20"/>
    <w:rsid w:val="00CB0AB2"/>
    <w:rsid w:val="00CB1DC7"/>
    <w:rsid w:val="00CB26F0"/>
    <w:rsid w:val="00CB371D"/>
    <w:rsid w:val="00CB3E95"/>
    <w:rsid w:val="00CB3FA3"/>
    <w:rsid w:val="00CB51E8"/>
    <w:rsid w:val="00CB5AC9"/>
    <w:rsid w:val="00CB6CC2"/>
    <w:rsid w:val="00CC16F8"/>
    <w:rsid w:val="00CC1D7E"/>
    <w:rsid w:val="00CC30C0"/>
    <w:rsid w:val="00CC387D"/>
    <w:rsid w:val="00CC3C09"/>
    <w:rsid w:val="00CC61C1"/>
    <w:rsid w:val="00CC739C"/>
    <w:rsid w:val="00CC7E2B"/>
    <w:rsid w:val="00CD0464"/>
    <w:rsid w:val="00CD16ED"/>
    <w:rsid w:val="00CD2BFD"/>
    <w:rsid w:val="00CD4168"/>
    <w:rsid w:val="00CD7D26"/>
    <w:rsid w:val="00CE0153"/>
    <w:rsid w:val="00CE1500"/>
    <w:rsid w:val="00CE3130"/>
    <w:rsid w:val="00CE38DB"/>
    <w:rsid w:val="00CE38E9"/>
    <w:rsid w:val="00CE46D3"/>
    <w:rsid w:val="00CE59CC"/>
    <w:rsid w:val="00CE7349"/>
    <w:rsid w:val="00CE76AE"/>
    <w:rsid w:val="00CE78B7"/>
    <w:rsid w:val="00CF0605"/>
    <w:rsid w:val="00CF1C5C"/>
    <w:rsid w:val="00CF3248"/>
    <w:rsid w:val="00CF3B54"/>
    <w:rsid w:val="00CF3FBE"/>
    <w:rsid w:val="00CF62EE"/>
    <w:rsid w:val="00CF6BED"/>
    <w:rsid w:val="00CF6CA5"/>
    <w:rsid w:val="00D004A6"/>
    <w:rsid w:val="00D007EF"/>
    <w:rsid w:val="00D012F8"/>
    <w:rsid w:val="00D0149D"/>
    <w:rsid w:val="00D02823"/>
    <w:rsid w:val="00D02F1A"/>
    <w:rsid w:val="00D03394"/>
    <w:rsid w:val="00D03697"/>
    <w:rsid w:val="00D049DC"/>
    <w:rsid w:val="00D05CFA"/>
    <w:rsid w:val="00D05F19"/>
    <w:rsid w:val="00D07996"/>
    <w:rsid w:val="00D13C58"/>
    <w:rsid w:val="00D14052"/>
    <w:rsid w:val="00D15564"/>
    <w:rsid w:val="00D20840"/>
    <w:rsid w:val="00D20B80"/>
    <w:rsid w:val="00D20DE8"/>
    <w:rsid w:val="00D241DD"/>
    <w:rsid w:val="00D24DD3"/>
    <w:rsid w:val="00D25526"/>
    <w:rsid w:val="00D25B41"/>
    <w:rsid w:val="00D26A76"/>
    <w:rsid w:val="00D303EC"/>
    <w:rsid w:val="00D30C8F"/>
    <w:rsid w:val="00D3197E"/>
    <w:rsid w:val="00D3290F"/>
    <w:rsid w:val="00D32C4E"/>
    <w:rsid w:val="00D35C9E"/>
    <w:rsid w:val="00D36B1B"/>
    <w:rsid w:val="00D37D6A"/>
    <w:rsid w:val="00D37FEC"/>
    <w:rsid w:val="00D40823"/>
    <w:rsid w:val="00D41BFE"/>
    <w:rsid w:val="00D41E8B"/>
    <w:rsid w:val="00D518B1"/>
    <w:rsid w:val="00D52550"/>
    <w:rsid w:val="00D529A4"/>
    <w:rsid w:val="00D54D5E"/>
    <w:rsid w:val="00D5723A"/>
    <w:rsid w:val="00D60A82"/>
    <w:rsid w:val="00D61078"/>
    <w:rsid w:val="00D616B1"/>
    <w:rsid w:val="00D62C3E"/>
    <w:rsid w:val="00D630E1"/>
    <w:rsid w:val="00D633B7"/>
    <w:rsid w:val="00D63D4F"/>
    <w:rsid w:val="00D63F90"/>
    <w:rsid w:val="00D66EDC"/>
    <w:rsid w:val="00D67287"/>
    <w:rsid w:val="00D70142"/>
    <w:rsid w:val="00D70281"/>
    <w:rsid w:val="00D7055D"/>
    <w:rsid w:val="00D73D20"/>
    <w:rsid w:val="00D75E6A"/>
    <w:rsid w:val="00D7655A"/>
    <w:rsid w:val="00D765E5"/>
    <w:rsid w:val="00D76F75"/>
    <w:rsid w:val="00D77AA4"/>
    <w:rsid w:val="00D80A5E"/>
    <w:rsid w:val="00D8170B"/>
    <w:rsid w:val="00D8312D"/>
    <w:rsid w:val="00D84188"/>
    <w:rsid w:val="00D858CA"/>
    <w:rsid w:val="00D87442"/>
    <w:rsid w:val="00D905DA"/>
    <w:rsid w:val="00D90796"/>
    <w:rsid w:val="00D908BA"/>
    <w:rsid w:val="00D935F9"/>
    <w:rsid w:val="00D93A8F"/>
    <w:rsid w:val="00D94901"/>
    <w:rsid w:val="00D949CF"/>
    <w:rsid w:val="00D94D31"/>
    <w:rsid w:val="00D972C6"/>
    <w:rsid w:val="00DA0168"/>
    <w:rsid w:val="00DA0200"/>
    <w:rsid w:val="00DA0F4B"/>
    <w:rsid w:val="00DA1B02"/>
    <w:rsid w:val="00DA1C90"/>
    <w:rsid w:val="00DA38BF"/>
    <w:rsid w:val="00DA3CBF"/>
    <w:rsid w:val="00DA487A"/>
    <w:rsid w:val="00DA5A35"/>
    <w:rsid w:val="00DA5E41"/>
    <w:rsid w:val="00DA73B1"/>
    <w:rsid w:val="00DB17BB"/>
    <w:rsid w:val="00DB3548"/>
    <w:rsid w:val="00DB367B"/>
    <w:rsid w:val="00DB4C8F"/>
    <w:rsid w:val="00DC00D3"/>
    <w:rsid w:val="00DC17EC"/>
    <w:rsid w:val="00DC23E1"/>
    <w:rsid w:val="00DC38A3"/>
    <w:rsid w:val="00DC3DBD"/>
    <w:rsid w:val="00DC3E42"/>
    <w:rsid w:val="00DC3EBA"/>
    <w:rsid w:val="00DC687C"/>
    <w:rsid w:val="00DC6942"/>
    <w:rsid w:val="00DD1211"/>
    <w:rsid w:val="00DD3BA6"/>
    <w:rsid w:val="00DD69CE"/>
    <w:rsid w:val="00DD785F"/>
    <w:rsid w:val="00DE2878"/>
    <w:rsid w:val="00DE2C93"/>
    <w:rsid w:val="00DE51F4"/>
    <w:rsid w:val="00DE6F2B"/>
    <w:rsid w:val="00DF0FFB"/>
    <w:rsid w:val="00DF2424"/>
    <w:rsid w:val="00DF4DDD"/>
    <w:rsid w:val="00DF514D"/>
    <w:rsid w:val="00DF5479"/>
    <w:rsid w:val="00DF5727"/>
    <w:rsid w:val="00E01583"/>
    <w:rsid w:val="00E024E4"/>
    <w:rsid w:val="00E02EA5"/>
    <w:rsid w:val="00E04805"/>
    <w:rsid w:val="00E05474"/>
    <w:rsid w:val="00E05498"/>
    <w:rsid w:val="00E05E10"/>
    <w:rsid w:val="00E0634F"/>
    <w:rsid w:val="00E07850"/>
    <w:rsid w:val="00E07EE4"/>
    <w:rsid w:val="00E10EB9"/>
    <w:rsid w:val="00E12BB8"/>
    <w:rsid w:val="00E13003"/>
    <w:rsid w:val="00E131BB"/>
    <w:rsid w:val="00E1443F"/>
    <w:rsid w:val="00E14995"/>
    <w:rsid w:val="00E14AC8"/>
    <w:rsid w:val="00E14C98"/>
    <w:rsid w:val="00E17849"/>
    <w:rsid w:val="00E20BCF"/>
    <w:rsid w:val="00E20F1F"/>
    <w:rsid w:val="00E22264"/>
    <w:rsid w:val="00E227BA"/>
    <w:rsid w:val="00E22B67"/>
    <w:rsid w:val="00E2678C"/>
    <w:rsid w:val="00E26DE3"/>
    <w:rsid w:val="00E272E9"/>
    <w:rsid w:val="00E30F98"/>
    <w:rsid w:val="00E315D9"/>
    <w:rsid w:val="00E31671"/>
    <w:rsid w:val="00E320C8"/>
    <w:rsid w:val="00E323D7"/>
    <w:rsid w:val="00E325E1"/>
    <w:rsid w:val="00E332D8"/>
    <w:rsid w:val="00E33B57"/>
    <w:rsid w:val="00E33DBA"/>
    <w:rsid w:val="00E3582F"/>
    <w:rsid w:val="00E35C99"/>
    <w:rsid w:val="00E35FB9"/>
    <w:rsid w:val="00E37438"/>
    <w:rsid w:val="00E37A1E"/>
    <w:rsid w:val="00E37F93"/>
    <w:rsid w:val="00E40135"/>
    <w:rsid w:val="00E405D8"/>
    <w:rsid w:val="00E4113C"/>
    <w:rsid w:val="00E41E76"/>
    <w:rsid w:val="00E4259E"/>
    <w:rsid w:val="00E42F97"/>
    <w:rsid w:val="00E451A6"/>
    <w:rsid w:val="00E464D9"/>
    <w:rsid w:val="00E508FF"/>
    <w:rsid w:val="00E50BA4"/>
    <w:rsid w:val="00E5115C"/>
    <w:rsid w:val="00E5116D"/>
    <w:rsid w:val="00E5177C"/>
    <w:rsid w:val="00E518E3"/>
    <w:rsid w:val="00E5263C"/>
    <w:rsid w:val="00E53AB2"/>
    <w:rsid w:val="00E552A7"/>
    <w:rsid w:val="00E5534F"/>
    <w:rsid w:val="00E567F5"/>
    <w:rsid w:val="00E56DB7"/>
    <w:rsid w:val="00E60939"/>
    <w:rsid w:val="00E612B4"/>
    <w:rsid w:val="00E61882"/>
    <w:rsid w:val="00E61D8B"/>
    <w:rsid w:val="00E61EB1"/>
    <w:rsid w:val="00E61FFB"/>
    <w:rsid w:val="00E630B6"/>
    <w:rsid w:val="00E633AB"/>
    <w:rsid w:val="00E636F4"/>
    <w:rsid w:val="00E64B29"/>
    <w:rsid w:val="00E650D9"/>
    <w:rsid w:val="00E670C2"/>
    <w:rsid w:val="00E6714E"/>
    <w:rsid w:val="00E7185C"/>
    <w:rsid w:val="00E71FC7"/>
    <w:rsid w:val="00E72717"/>
    <w:rsid w:val="00E72B1C"/>
    <w:rsid w:val="00E73F31"/>
    <w:rsid w:val="00E75482"/>
    <w:rsid w:val="00E75A81"/>
    <w:rsid w:val="00E766CC"/>
    <w:rsid w:val="00E77670"/>
    <w:rsid w:val="00E82104"/>
    <w:rsid w:val="00E825F1"/>
    <w:rsid w:val="00E84AD4"/>
    <w:rsid w:val="00E86C13"/>
    <w:rsid w:val="00E901BC"/>
    <w:rsid w:val="00E9052B"/>
    <w:rsid w:val="00E9086B"/>
    <w:rsid w:val="00E91BEB"/>
    <w:rsid w:val="00E91DF8"/>
    <w:rsid w:val="00E92A52"/>
    <w:rsid w:val="00E9338A"/>
    <w:rsid w:val="00E94F10"/>
    <w:rsid w:val="00E96261"/>
    <w:rsid w:val="00E9663D"/>
    <w:rsid w:val="00EA0F3A"/>
    <w:rsid w:val="00EA108D"/>
    <w:rsid w:val="00EA2D1C"/>
    <w:rsid w:val="00EA3461"/>
    <w:rsid w:val="00EA41C1"/>
    <w:rsid w:val="00EA42BA"/>
    <w:rsid w:val="00EA44E0"/>
    <w:rsid w:val="00EA6005"/>
    <w:rsid w:val="00EA6059"/>
    <w:rsid w:val="00EA6B0E"/>
    <w:rsid w:val="00EB1A92"/>
    <w:rsid w:val="00EB1DC5"/>
    <w:rsid w:val="00EB1F3D"/>
    <w:rsid w:val="00EB2252"/>
    <w:rsid w:val="00EB487F"/>
    <w:rsid w:val="00EB5370"/>
    <w:rsid w:val="00EB6BB0"/>
    <w:rsid w:val="00EB6FE4"/>
    <w:rsid w:val="00EB7090"/>
    <w:rsid w:val="00EC193E"/>
    <w:rsid w:val="00EC3EBA"/>
    <w:rsid w:val="00EC3ECF"/>
    <w:rsid w:val="00EC4980"/>
    <w:rsid w:val="00EC4C76"/>
    <w:rsid w:val="00EC4DF7"/>
    <w:rsid w:val="00EC5693"/>
    <w:rsid w:val="00EC5FF0"/>
    <w:rsid w:val="00EC6B26"/>
    <w:rsid w:val="00EC6D40"/>
    <w:rsid w:val="00EC6ED8"/>
    <w:rsid w:val="00ED1CA6"/>
    <w:rsid w:val="00ED2AED"/>
    <w:rsid w:val="00ED2C12"/>
    <w:rsid w:val="00ED3432"/>
    <w:rsid w:val="00ED4E8A"/>
    <w:rsid w:val="00ED6AD2"/>
    <w:rsid w:val="00ED7709"/>
    <w:rsid w:val="00EE151F"/>
    <w:rsid w:val="00EE28E0"/>
    <w:rsid w:val="00EE2E08"/>
    <w:rsid w:val="00EE3742"/>
    <w:rsid w:val="00EE4038"/>
    <w:rsid w:val="00EE6C91"/>
    <w:rsid w:val="00EE7979"/>
    <w:rsid w:val="00EF163E"/>
    <w:rsid w:val="00EF19A3"/>
    <w:rsid w:val="00EF1A16"/>
    <w:rsid w:val="00EF2A47"/>
    <w:rsid w:val="00EF2C42"/>
    <w:rsid w:val="00EF43CF"/>
    <w:rsid w:val="00EF4676"/>
    <w:rsid w:val="00EF5CD5"/>
    <w:rsid w:val="00EF71A9"/>
    <w:rsid w:val="00EF7D93"/>
    <w:rsid w:val="00F00ADB"/>
    <w:rsid w:val="00F01270"/>
    <w:rsid w:val="00F03353"/>
    <w:rsid w:val="00F05282"/>
    <w:rsid w:val="00F053B4"/>
    <w:rsid w:val="00F064C7"/>
    <w:rsid w:val="00F065A5"/>
    <w:rsid w:val="00F074B5"/>
    <w:rsid w:val="00F114C5"/>
    <w:rsid w:val="00F14B15"/>
    <w:rsid w:val="00F156BF"/>
    <w:rsid w:val="00F164DC"/>
    <w:rsid w:val="00F17B85"/>
    <w:rsid w:val="00F17F67"/>
    <w:rsid w:val="00F2007E"/>
    <w:rsid w:val="00F25040"/>
    <w:rsid w:val="00F2681F"/>
    <w:rsid w:val="00F31F70"/>
    <w:rsid w:val="00F32C1D"/>
    <w:rsid w:val="00F348D0"/>
    <w:rsid w:val="00F36C8D"/>
    <w:rsid w:val="00F4018F"/>
    <w:rsid w:val="00F404FA"/>
    <w:rsid w:val="00F422C1"/>
    <w:rsid w:val="00F42EFE"/>
    <w:rsid w:val="00F4386E"/>
    <w:rsid w:val="00F43A6E"/>
    <w:rsid w:val="00F44357"/>
    <w:rsid w:val="00F44A00"/>
    <w:rsid w:val="00F44C3E"/>
    <w:rsid w:val="00F45C18"/>
    <w:rsid w:val="00F476C5"/>
    <w:rsid w:val="00F47872"/>
    <w:rsid w:val="00F50B26"/>
    <w:rsid w:val="00F52DF3"/>
    <w:rsid w:val="00F5459D"/>
    <w:rsid w:val="00F54659"/>
    <w:rsid w:val="00F54822"/>
    <w:rsid w:val="00F562AC"/>
    <w:rsid w:val="00F56570"/>
    <w:rsid w:val="00F56722"/>
    <w:rsid w:val="00F609B8"/>
    <w:rsid w:val="00F61848"/>
    <w:rsid w:val="00F636F1"/>
    <w:rsid w:val="00F63D89"/>
    <w:rsid w:val="00F642BB"/>
    <w:rsid w:val="00F64716"/>
    <w:rsid w:val="00F653BA"/>
    <w:rsid w:val="00F6572F"/>
    <w:rsid w:val="00F65855"/>
    <w:rsid w:val="00F659BC"/>
    <w:rsid w:val="00F65ADF"/>
    <w:rsid w:val="00F65DBE"/>
    <w:rsid w:val="00F6689C"/>
    <w:rsid w:val="00F668C6"/>
    <w:rsid w:val="00F72343"/>
    <w:rsid w:val="00F72E7E"/>
    <w:rsid w:val="00F7304D"/>
    <w:rsid w:val="00F74370"/>
    <w:rsid w:val="00F7453F"/>
    <w:rsid w:val="00F75279"/>
    <w:rsid w:val="00F75A2E"/>
    <w:rsid w:val="00F76060"/>
    <w:rsid w:val="00F77478"/>
    <w:rsid w:val="00F775EA"/>
    <w:rsid w:val="00F77BF2"/>
    <w:rsid w:val="00F828B8"/>
    <w:rsid w:val="00F82E16"/>
    <w:rsid w:val="00F831B2"/>
    <w:rsid w:val="00F8527E"/>
    <w:rsid w:val="00F86FE8"/>
    <w:rsid w:val="00F904F3"/>
    <w:rsid w:val="00F9284F"/>
    <w:rsid w:val="00F92C44"/>
    <w:rsid w:val="00F93B8C"/>
    <w:rsid w:val="00F93D6A"/>
    <w:rsid w:val="00F9475A"/>
    <w:rsid w:val="00F94E00"/>
    <w:rsid w:val="00F95A9B"/>
    <w:rsid w:val="00F96BBF"/>
    <w:rsid w:val="00F97B04"/>
    <w:rsid w:val="00FA09D8"/>
    <w:rsid w:val="00FA0DBD"/>
    <w:rsid w:val="00FA2200"/>
    <w:rsid w:val="00FA268F"/>
    <w:rsid w:val="00FA30B9"/>
    <w:rsid w:val="00FA405F"/>
    <w:rsid w:val="00FA4477"/>
    <w:rsid w:val="00FA50DC"/>
    <w:rsid w:val="00FA60D5"/>
    <w:rsid w:val="00FA6162"/>
    <w:rsid w:val="00FA6ECF"/>
    <w:rsid w:val="00FA77AF"/>
    <w:rsid w:val="00FB05EF"/>
    <w:rsid w:val="00FB0EB2"/>
    <w:rsid w:val="00FB2ADD"/>
    <w:rsid w:val="00FB370B"/>
    <w:rsid w:val="00FB446B"/>
    <w:rsid w:val="00FB4F5E"/>
    <w:rsid w:val="00FB4FFF"/>
    <w:rsid w:val="00FB65EF"/>
    <w:rsid w:val="00FB69FE"/>
    <w:rsid w:val="00FC0FFE"/>
    <w:rsid w:val="00FC16FF"/>
    <w:rsid w:val="00FC1D3A"/>
    <w:rsid w:val="00FC4310"/>
    <w:rsid w:val="00FC49F4"/>
    <w:rsid w:val="00FC4DF3"/>
    <w:rsid w:val="00FC5569"/>
    <w:rsid w:val="00FD037A"/>
    <w:rsid w:val="00FD05E6"/>
    <w:rsid w:val="00FD3405"/>
    <w:rsid w:val="00FD5447"/>
    <w:rsid w:val="00FD544D"/>
    <w:rsid w:val="00FD7724"/>
    <w:rsid w:val="00FD7BC2"/>
    <w:rsid w:val="00FE05A7"/>
    <w:rsid w:val="00FE1123"/>
    <w:rsid w:val="00FE32EA"/>
    <w:rsid w:val="00FE3A1F"/>
    <w:rsid w:val="00FE5DFF"/>
    <w:rsid w:val="00FE604F"/>
    <w:rsid w:val="00FE6598"/>
    <w:rsid w:val="00FE6A62"/>
    <w:rsid w:val="00FE6D45"/>
    <w:rsid w:val="00FE7526"/>
    <w:rsid w:val="00FE7DB0"/>
    <w:rsid w:val="00FF065F"/>
    <w:rsid w:val="00FF0832"/>
    <w:rsid w:val="00FF113F"/>
    <w:rsid w:val="00FF2605"/>
    <w:rsid w:val="00FF403C"/>
    <w:rsid w:val="00FF40CF"/>
    <w:rsid w:val="00FF4386"/>
    <w:rsid w:val="00FF58C8"/>
    <w:rsid w:val="00FF6375"/>
    <w:rsid w:val="00FF7F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6f6,#ddd"/>
    </o:shapedefaults>
    <o:shapelayout v:ext="edit">
      <o:idmap v:ext="edit" data="1"/>
    </o:shapelayout>
  </w:shapeDefaults>
  <w:decimalSymbol w:val="."/>
  <w:listSeparator w:val=","/>
  <w14:docId w14:val="26FB131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3E4D"/>
    <w:pPr>
      <w:bidi/>
    </w:pPr>
    <w:rPr>
      <w:rFonts w:ascii="Arial" w:hAnsi="Arial" w:cs="Arial"/>
      <w:sz w:val="24"/>
      <w:szCs w:val="24"/>
      <w:lang w:eastAsia="he-IL"/>
    </w:rPr>
  </w:style>
  <w:style w:type="paragraph" w:styleId="Heading1">
    <w:name w:val="heading 1"/>
    <w:basedOn w:val="Normal"/>
    <w:next w:val="Normal"/>
    <w:qFormat/>
    <w:rsid w:val="0044510E"/>
    <w:pPr>
      <w:keepNext/>
      <w:outlineLvl w:val="0"/>
    </w:pPr>
    <w:rPr>
      <w:b/>
      <w:bCs/>
      <w:u w:val="single"/>
    </w:rPr>
  </w:style>
  <w:style w:type="paragraph" w:styleId="Heading2">
    <w:name w:val="heading 2"/>
    <w:basedOn w:val="Normal"/>
    <w:next w:val="Normal"/>
    <w:autoRedefine/>
    <w:qFormat/>
    <w:rsid w:val="0044510E"/>
    <w:pPr>
      <w:numPr>
        <w:numId w:val="1"/>
      </w:numPr>
      <w:tabs>
        <w:tab w:val="clear" w:pos="3690"/>
        <w:tab w:val="num" w:pos="720"/>
      </w:tabs>
      <w:ind w:left="720" w:firstLine="0"/>
      <w:outlineLvl w:val="1"/>
    </w:pPr>
    <w:rPr>
      <w:rFonts w:ascii="Verdana" w:hAnsi="Verdana" w:cs="Courier New"/>
      <w:b/>
      <w:bCs/>
      <w:sz w:val="20"/>
      <w:szCs w:val="20"/>
      <w:u w:val="single"/>
      <w:lang w:eastAsia="en-US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5380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rsid w:val="0044510E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semiHidden/>
    <w:rsid w:val="0044510E"/>
    <w:pPr>
      <w:tabs>
        <w:tab w:val="center" w:pos="4153"/>
        <w:tab w:val="right" w:pos="8306"/>
      </w:tabs>
    </w:pPr>
  </w:style>
  <w:style w:type="character" w:styleId="Hyperlink">
    <w:name w:val="Hyperlink"/>
    <w:basedOn w:val="DefaultParagraphFont"/>
    <w:uiPriority w:val="99"/>
    <w:rsid w:val="0044510E"/>
    <w:rPr>
      <w:color w:val="0000FF"/>
      <w:u w:val="single"/>
    </w:rPr>
  </w:style>
  <w:style w:type="character" w:styleId="PageNumber">
    <w:name w:val="page number"/>
    <w:basedOn w:val="DefaultParagraphFont"/>
    <w:semiHidden/>
    <w:rsid w:val="0044510E"/>
  </w:style>
  <w:style w:type="character" w:styleId="FollowedHyperlink">
    <w:name w:val="FollowedHyperlink"/>
    <w:basedOn w:val="DefaultParagraphFont"/>
    <w:semiHidden/>
    <w:rsid w:val="0044510E"/>
    <w:rPr>
      <w:color w:val="800080"/>
      <w:u w:val="single"/>
    </w:rPr>
  </w:style>
  <w:style w:type="character" w:customStyle="1" w:styleId="validator1">
    <w:name w:val="validator1"/>
    <w:basedOn w:val="DefaultParagraphFont"/>
    <w:rsid w:val="0044510E"/>
    <w:rPr>
      <w:rFonts w:ascii="Arial" w:hAnsi="Arial" w:cs="Arial" w:hint="default"/>
      <w:b/>
      <w:bCs/>
      <w:color w:val="FF0000"/>
      <w:sz w:val="14"/>
      <w:szCs w:val="14"/>
    </w:rPr>
  </w:style>
  <w:style w:type="character" w:customStyle="1" w:styleId="b1">
    <w:name w:val="b1"/>
    <w:basedOn w:val="DefaultParagraphFont"/>
    <w:rsid w:val="0044510E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m1">
    <w:name w:val="m1"/>
    <w:basedOn w:val="DefaultParagraphFont"/>
    <w:rsid w:val="0044510E"/>
    <w:rPr>
      <w:color w:val="0000FF"/>
    </w:rPr>
  </w:style>
  <w:style w:type="character" w:customStyle="1" w:styleId="pi1">
    <w:name w:val="pi1"/>
    <w:basedOn w:val="DefaultParagraphFont"/>
    <w:rsid w:val="0044510E"/>
    <w:rPr>
      <w:color w:val="0000FF"/>
    </w:rPr>
  </w:style>
  <w:style w:type="character" w:customStyle="1" w:styleId="t1">
    <w:name w:val="t1"/>
    <w:basedOn w:val="DefaultParagraphFont"/>
    <w:rsid w:val="0044510E"/>
    <w:rPr>
      <w:color w:val="990000"/>
    </w:rPr>
  </w:style>
  <w:style w:type="character" w:customStyle="1" w:styleId="tx1">
    <w:name w:val="tx1"/>
    <w:basedOn w:val="DefaultParagraphFont"/>
    <w:rsid w:val="0044510E"/>
    <w:rPr>
      <w:b/>
      <w:bCs/>
    </w:rPr>
  </w:style>
  <w:style w:type="paragraph" w:styleId="HTMLPreformatted">
    <w:name w:val="HTML Preformatted"/>
    <w:basedOn w:val="Normal"/>
    <w:semiHidden/>
    <w:rsid w:val="004451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</w:pPr>
    <w:rPr>
      <w:rFonts w:ascii="Courier New" w:hAnsi="Courier New" w:cs="Courier New"/>
      <w:sz w:val="20"/>
      <w:szCs w:val="20"/>
      <w:lang w:eastAsia="en-US"/>
    </w:rPr>
  </w:style>
  <w:style w:type="character" w:customStyle="1" w:styleId="di1">
    <w:name w:val="di1"/>
    <w:basedOn w:val="DefaultParagraphFont"/>
    <w:rsid w:val="0044510E"/>
    <w:rPr>
      <w:rFonts w:ascii="Courier" w:hAnsi="Courier" w:hint="default"/>
      <w:sz w:val="24"/>
      <w:szCs w:val="24"/>
    </w:rPr>
  </w:style>
  <w:style w:type="paragraph" w:styleId="TOC2">
    <w:name w:val="toc 2"/>
    <w:basedOn w:val="Normal"/>
    <w:next w:val="Normal"/>
    <w:autoRedefine/>
    <w:uiPriority w:val="39"/>
    <w:rsid w:val="0044510E"/>
    <w:pPr>
      <w:tabs>
        <w:tab w:val="right" w:leader="dot" w:pos="8990"/>
      </w:tabs>
      <w:ind w:left="284"/>
      <w:jc w:val="both"/>
    </w:pPr>
    <w:rPr>
      <w:rFonts w:ascii="Times New Roman" w:hAnsi="Times New Roman"/>
      <w:b/>
      <w:bCs/>
      <w:smallCaps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44510E"/>
    <w:pPr>
      <w:tabs>
        <w:tab w:val="right" w:leader="dot" w:pos="8990"/>
      </w:tabs>
      <w:spacing w:before="40" w:after="40"/>
    </w:pPr>
    <w:rPr>
      <w:rFonts w:ascii="Times New Roman" w:hAnsi="Times New Roman"/>
      <w:b/>
      <w:bCs/>
      <w:caps/>
      <w:sz w:val="22"/>
    </w:rPr>
  </w:style>
  <w:style w:type="character" w:customStyle="1" w:styleId="Heading1Char">
    <w:name w:val="Heading 1 Char"/>
    <w:basedOn w:val="DefaultParagraphFont"/>
    <w:rsid w:val="0044510E"/>
    <w:rPr>
      <w:rFonts w:ascii="Arial" w:hAnsi="Arial" w:cs="Arial"/>
      <w:b/>
      <w:bCs/>
      <w:sz w:val="24"/>
      <w:szCs w:val="24"/>
      <w:u w:val="single"/>
      <w:lang w:val="en-US" w:eastAsia="he-IL" w:bidi="he-IL"/>
    </w:rPr>
  </w:style>
  <w:style w:type="character" w:customStyle="1" w:styleId="Heading2Char">
    <w:name w:val="Heading 2 Char"/>
    <w:basedOn w:val="DefaultParagraphFont"/>
    <w:rsid w:val="0044510E"/>
    <w:rPr>
      <w:rFonts w:ascii="Verdana" w:hAnsi="Verdana" w:cs="Courier New"/>
      <w:b/>
      <w:bCs/>
      <w:u w:val="single"/>
    </w:rPr>
  </w:style>
  <w:style w:type="paragraph" w:styleId="TOC3">
    <w:name w:val="toc 3"/>
    <w:basedOn w:val="Normal"/>
    <w:next w:val="Normal"/>
    <w:autoRedefine/>
    <w:uiPriority w:val="39"/>
    <w:rsid w:val="0044510E"/>
    <w:pPr>
      <w:ind w:left="567"/>
    </w:pPr>
    <w:rPr>
      <w:rFonts w:ascii="Times New Roman" w:hAnsi="Times New Roman"/>
      <w:smallCaps/>
      <w:sz w:val="22"/>
      <w:szCs w:val="20"/>
    </w:rPr>
  </w:style>
  <w:style w:type="paragraph" w:styleId="TOC4">
    <w:name w:val="toc 4"/>
    <w:basedOn w:val="Normal"/>
    <w:next w:val="Normal"/>
    <w:autoRedefine/>
    <w:uiPriority w:val="39"/>
    <w:rsid w:val="0044510E"/>
    <w:rPr>
      <w:rFonts w:ascii="Times New Roman" w:hAnsi="Times New Roman" w:cs="Times New Roman"/>
      <w:sz w:val="22"/>
      <w:szCs w:val="22"/>
    </w:rPr>
  </w:style>
  <w:style w:type="paragraph" w:styleId="TOC5">
    <w:name w:val="toc 5"/>
    <w:basedOn w:val="Normal"/>
    <w:next w:val="Normal"/>
    <w:autoRedefine/>
    <w:uiPriority w:val="39"/>
    <w:rsid w:val="0044510E"/>
    <w:rPr>
      <w:rFonts w:ascii="Times New Roman" w:hAnsi="Times New Roman" w:cs="Times New Roman"/>
      <w:sz w:val="22"/>
      <w:szCs w:val="22"/>
    </w:rPr>
  </w:style>
  <w:style w:type="paragraph" w:styleId="TOC6">
    <w:name w:val="toc 6"/>
    <w:basedOn w:val="Normal"/>
    <w:next w:val="Normal"/>
    <w:autoRedefine/>
    <w:uiPriority w:val="39"/>
    <w:rsid w:val="0044510E"/>
    <w:rPr>
      <w:rFonts w:ascii="Times New Roman" w:hAnsi="Times New Roman" w:cs="Times New Roman"/>
      <w:sz w:val="22"/>
      <w:szCs w:val="22"/>
    </w:rPr>
  </w:style>
  <w:style w:type="paragraph" w:styleId="TOC7">
    <w:name w:val="toc 7"/>
    <w:basedOn w:val="Normal"/>
    <w:next w:val="Normal"/>
    <w:autoRedefine/>
    <w:uiPriority w:val="39"/>
    <w:rsid w:val="0044510E"/>
    <w:rPr>
      <w:rFonts w:ascii="Times New Roman" w:hAnsi="Times New Roman" w:cs="Times New Roman"/>
      <w:sz w:val="22"/>
      <w:szCs w:val="22"/>
    </w:rPr>
  </w:style>
  <w:style w:type="paragraph" w:styleId="TOC8">
    <w:name w:val="toc 8"/>
    <w:basedOn w:val="Normal"/>
    <w:next w:val="Normal"/>
    <w:autoRedefine/>
    <w:uiPriority w:val="39"/>
    <w:rsid w:val="0044510E"/>
    <w:rPr>
      <w:rFonts w:ascii="Times New Roman" w:hAnsi="Times New Roman" w:cs="Times New Roman"/>
      <w:sz w:val="22"/>
      <w:szCs w:val="22"/>
    </w:rPr>
  </w:style>
  <w:style w:type="paragraph" w:styleId="TOC9">
    <w:name w:val="toc 9"/>
    <w:basedOn w:val="Normal"/>
    <w:next w:val="Normal"/>
    <w:autoRedefine/>
    <w:uiPriority w:val="39"/>
    <w:rsid w:val="0044510E"/>
    <w:rPr>
      <w:rFonts w:ascii="Times New Roman" w:hAnsi="Times New Roman" w:cs="Times New Roman"/>
      <w:sz w:val="22"/>
      <w:szCs w:val="22"/>
    </w:rPr>
  </w:style>
  <w:style w:type="paragraph" w:customStyle="1" w:styleId="Noraml">
    <w:name w:val="Noraml"/>
    <w:basedOn w:val="ShopsH3"/>
    <w:rsid w:val="00CC1D7E"/>
    <w:pPr>
      <w:numPr>
        <w:numId w:val="0"/>
      </w:numPr>
      <w:ind w:left="720"/>
    </w:pPr>
  </w:style>
  <w:style w:type="character" w:styleId="CommentReference">
    <w:name w:val="annotation reference"/>
    <w:basedOn w:val="DefaultParagraphFont"/>
    <w:semiHidden/>
    <w:rsid w:val="0044510E"/>
    <w:rPr>
      <w:sz w:val="16"/>
      <w:szCs w:val="16"/>
    </w:rPr>
  </w:style>
  <w:style w:type="paragraph" w:styleId="CommentText">
    <w:name w:val="annotation text"/>
    <w:basedOn w:val="Normal"/>
    <w:semiHidden/>
    <w:rsid w:val="0044510E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44510E"/>
    <w:rPr>
      <w:b/>
      <w:bCs/>
    </w:rPr>
  </w:style>
  <w:style w:type="paragraph" w:styleId="BalloonText">
    <w:name w:val="Balloon Text"/>
    <w:basedOn w:val="Normal"/>
    <w:semiHidden/>
    <w:rsid w:val="0044510E"/>
    <w:rPr>
      <w:rFonts w:ascii="Tahoma" w:hAnsi="Tahoma" w:cs="Tahoma"/>
      <w:sz w:val="16"/>
      <w:szCs w:val="16"/>
    </w:rPr>
  </w:style>
  <w:style w:type="paragraph" w:customStyle="1" w:styleId="ShopsH1">
    <w:name w:val="ShopsH1"/>
    <w:basedOn w:val="Header"/>
    <w:rsid w:val="0044510E"/>
    <w:rPr>
      <w:b/>
      <w:bCs/>
      <w:i/>
      <w:iCs/>
      <w:sz w:val="32"/>
      <w:szCs w:val="32"/>
    </w:rPr>
  </w:style>
  <w:style w:type="paragraph" w:customStyle="1" w:styleId="ShopsH2">
    <w:name w:val="ShopsH2"/>
    <w:basedOn w:val="Normal"/>
    <w:rsid w:val="0044510E"/>
    <w:pPr>
      <w:jc w:val="both"/>
    </w:pPr>
    <w:rPr>
      <w:b/>
      <w:bCs/>
      <w:i/>
      <w:iCs/>
      <w:sz w:val="28"/>
      <w:szCs w:val="28"/>
    </w:rPr>
  </w:style>
  <w:style w:type="paragraph" w:customStyle="1" w:styleId="ShopsH3">
    <w:name w:val="ShopsH3"/>
    <w:basedOn w:val="Normal"/>
    <w:rsid w:val="0044510E"/>
    <w:pPr>
      <w:numPr>
        <w:numId w:val="2"/>
      </w:numPr>
      <w:jc w:val="both"/>
    </w:pPr>
    <w:rPr>
      <w:b/>
      <w:bCs/>
    </w:rPr>
  </w:style>
  <w:style w:type="paragraph" w:styleId="Caption">
    <w:name w:val="caption"/>
    <w:basedOn w:val="Normal"/>
    <w:next w:val="Normal"/>
    <w:qFormat/>
    <w:rsid w:val="0044510E"/>
    <w:rPr>
      <w:b/>
      <w:bCs/>
      <w:sz w:val="20"/>
      <w:szCs w:val="20"/>
    </w:rPr>
  </w:style>
  <w:style w:type="paragraph" w:styleId="ListParagraph">
    <w:name w:val="List Paragraph"/>
    <w:basedOn w:val="Normal"/>
    <w:link w:val="ListParagraphChar"/>
    <w:uiPriority w:val="34"/>
    <w:qFormat/>
    <w:rsid w:val="0044510E"/>
    <w:pPr>
      <w:ind w:left="720"/>
    </w:pPr>
  </w:style>
  <w:style w:type="table" w:styleId="TableGrid">
    <w:name w:val="Table Grid"/>
    <w:basedOn w:val="TableNormal"/>
    <w:uiPriority w:val="59"/>
    <w:rsid w:val="001C2D9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4214AB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214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he-IL"/>
    </w:rPr>
  </w:style>
  <w:style w:type="paragraph" w:styleId="Revision">
    <w:name w:val="Revision"/>
    <w:hidden/>
    <w:uiPriority w:val="99"/>
    <w:semiHidden/>
    <w:rsid w:val="00B616F9"/>
    <w:rPr>
      <w:rFonts w:ascii="Arial" w:hAnsi="Arial" w:cs="Arial"/>
      <w:sz w:val="24"/>
      <w:szCs w:val="24"/>
      <w:lang w:eastAsia="he-IL"/>
    </w:rPr>
  </w:style>
  <w:style w:type="paragraph" w:customStyle="1" w:styleId="Appendixes">
    <w:name w:val="Appendixes"/>
    <w:basedOn w:val="Normal"/>
    <w:link w:val="AppendixesChar"/>
    <w:qFormat/>
    <w:rsid w:val="00B21834"/>
    <w:rPr>
      <w:b/>
      <w:bCs/>
      <w:u w:val="single"/>
    </w:rPr>
  </w:style>
  <w:style w:type="paragraph" w:customStyle="1" w:styleId="AppendixesLink">
    <w:name w:val="Appendixes Link"/>
    <w:basedOn w:val="ListParagraph"/>
    <w:link w:val="AppendixesLinkChar"/>
    <w:autoRedefine/>
    <w:qFormat/>
    <w:rsid w:val="00915C8A"/>
    <w:pPr>
      <w:ind w:hanging="360"/>
    </w:pPr>
    <w:rPr>
      <w:color w:val="365F91" w:themeColor="accent1" w:themeShade="BF"/>
      <w:sz w:val="20"/>
      <w:szCs w:val="20"/>
      <w:u w:val="single"/>
    </w:rPr>
  </w:style>
  <w:style w:type="character" w:customStyle="1" w:styleId="AppendixesChar">
    <w:name w:val="Appendixes Char"/>
    <w:basedOn w:val="DefaultParagraphFont"/>
    <w:link w:val="Appendixes"/>
    <w:rsid w:val="00B21834"/>
    <w:rPr>
      <w:rFonts w:ascii="Arial" w:hAnsi="Arial" w:cs="Arial"/>
      <w:b/>
      <w:bCs/>
      <w:sz w:val="24"/>
      <w:szCs w:val="24"/>
      <w:u w:val="single"/>
      <w:lang w:eastAsia="he-IL"/>
    </w:rPr>
  </w:style>
  <w:style w:type="paragraph" w:customStyle="1" w:styleId="Link">
    <w:name w:val="Link"/>
    <w:basedOn w:val="ListParagraph"/>
    <w:link w:val="LinkChar"/>
    <w:qFormat/>
    <w:rsid w:val="00915C8A"/>
    <w:pPr>
      <w:numPr>
        <w:numId w:val="5"/>
      </w:numPr>
    </w:pPr>
    <w:rPr>
      <w:sz w:val="20"/>
      <w:szCs w:val="20"/>
      <w:u w:val="single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15C8A"/>
    <w:rPr>
      <w:rFonts w:ascii="Arial" w:hAnsi="Arial" w:cs="Arial"/>
      <w:sz w:val="24"/>
      <w:szCs w:val="24"/>
      <w:lang w:eastAsia="he-IL"/>
    </w:rPr>
  </w:style>
  <w:style w:type="character" w:customStyle="1" w:styleId="AppendixesLinkChar">
    <w:name w:val="Appendixes Link Char"/>
    <w:basedOn w:val="ListParagraphChar"/>
    <w:link w:val="AppendixesLink"/>
    <w:rsid w:val="00915C8A"/>
    <w:rPr>
      <w:rFonts w:ascii="Arial" w:hAnsi="Arial" w:cs="Arial"/>
      <w:color w:val="365F91" w:themeColor="accent1" w:themeShade="BF"/>
      <w:sz w:val="24"/>
      <w:szCs w:val="24"/>
      <w:u w:val="single"/>
      <w:lang w:eastAsia="he-IL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5380D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he-IL"/>
    </w:rPr>
  </w:style>
  <w:style w:type="character" w:customStyle="1" w:styleId="LinkChar">
    <w:name w:val="Link Char"/>
    <w:basedOn w:val="ListParagraphChar"/>
    <w:link w:val="Link"/>
    <w:rsid w:val="00915C8A"/>
    <w:rPr>
      <w:rFonts w:ascii="Arial" w:hAnsi="Arial" w:cs="Arial"/>
      <w:sz w:val="24"/>
      <w:szCs w:val="24"/>
      <w:u w:val="single"/>
      <w:lang w:eastAsia="he-IL"/>
    </w:rPr>
  </w:style>
  <w:style w:type="table" w:styleId="LightList-Accent1">
    <w:name w:val="Light List Accent 1"/>
    <w:basedOn w:val="TableNormal"/>
    <w:uiPriority w:val="61"/>
    <w:rsid w:val="0025380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he-IL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3E4D"/>
    <w:pPr>
      <w:bidi/>
    </w:pPr>
    <w:rPr>
      <w:rFonts w:ascii="Arial" w:hAnsi="Arial" w:cs="Arial"/>
      <w:sz w:val="24"/>
      <w:szCs w:val="24"/>
      <w:lang w:eastAsia="he-IL"/>
    </w:rPr>
  </w:style>
  <w:style w:type="paragraph" w:styleId="Heading1">
    <w:name w:val="heading 1"/>
    <w:basedOn w:val="Normal"/>
    <w:next w:val="Normal"/>
    <w:qFormat/>
    <w:rsid w:val="0044510E"/>
    <w:pPr>
      <w:keepNext/>
      <w:outlineLvl w:val="0"/>
    </w:pPr>
    <w:rPr>
      <w:b/>
      <w:bCs/>
      <w:u w:val="single"/>
    </w:rPr>
  </w:style>
  <w:style w:type="paragraph" w:styleId="Heading2">
    <w:name w:val="heading 2"/>
    <w:basedOn w:val="Normal"/>
    <w:next w:val="Normal"/>
    <w:autoRedefine/>
    <w:qFormat/>
    <w:rsid w:val="0044510E"/>
    <w:pPr>
      <w:numPr>
        <w:numId w:val="1"/>
      </w:numPr>
      <w:tabs>
        <w:tab w:val="clear" w:pos="3690"/>
        <w:tab w:val="num" w:pos="720"/>
      </w:tabs>
      <w:ind w:left="720" w:firstLine="0"/>
      <w:outlineLvl w:val="1"/>
    </w:pPr>
    <w:rPr>
      <w:rFonts w:ascii="Verdana" w:hAnsi="Verdana" w:cs="Courier New"/>
      <w:b/>
      <w:bCs/>
      <w:sz w:val="20"/>
      <w:szCs w:val="20"/>
      <w:u w:val="single"/>
      <w:lang w:eastAsia="en-US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5380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rsid w:val="0044510E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semiHidden/>
    <w:rsid w:val="0044510E"/>
    <w:pPr>
      <w:tabs>
        <w:tab w:val="center" w:pos="4153"/>
        <w:tab w:val="right" w:pos="8306"/>
      </w:tabs>
    </w:pPr>
  </w:style>
  <w:style w:type="character" w:styleId="Hyperlink">
    <w:name w:val="Hyperlink"/>
    <w:basedOn w:val="DefaultParagraphFont"/>
    <w:uiPriority w:val="99"/>
    <w:rsid w:val="0044510E"/>
    <w:rPr>
      <w:color w:val="0000FF"/>
      <w:u w:val="single"/>
    </w:rPr>
  </w:style>
  <w:style w:type="character" w:styleId="PageNumber">
    <w:name w:val="page number"/>
    <w:basedOn w:val="DefaultParagraphFont"/>
    <w:semiHidden/>
    <w:rsid w:val="0044510E"/>
  </w:style>
  <w:style w:type="character" w:styleId="FollowedHyperlink">
    <w:name w:val="FollowedHyperlink"/>
    <w:basedOn w:val="DefaultParagraphFont"/>
    <w:semiHidden/>
    <w:rsid w:val="0044510E"/>
    <w:rPr>
      <w:color w:val="800080"/>
      <w:u w:val="single"/>
    </w:rPr>
  </w:style>
  <w:style w:type="character" w:customStyle="1" w:styleId="validator1">
    <w:name w:val="validator1"/>
    <w:basedOn w:val="DefaultParagraphFont"/>
    <w:rsid w:val="0044510E"/>
    <w:rPr>
      <w:rFonts w:ascii="Arial" w:hAnsi="Arial" w:cs="Arial" w:hint="default"/>
      <w:b/>
      <w:bCs/>
      <w:color w:val="FF0000"/>
      <w:sz w:val="14"/>
      <w:szCs w:val="14"/>
    </w:rPr>
  </w:style>
  <w:style w:type="character" w:customStyle="1" w:styleId="b1">
    <w:name w:val="b1"/>
    <w:basedOn w:val="DefaultParagraphFont"/>
    <w:rsid w:val="0044510E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m1">
    <w:name w:val="m1"/>
    <w:basedOn w:val="DefaultParagraphFont"/>
    <w:rsid w:val="0044510E"/>
    <w:rPr>
      <w:color w:val="0000FF"/>
    </w:rPr>
  </w:style>
  <w:style w:type="character" w:customStyle="1" w:styleId="pi1">
    <w:name w:val="pi1"/>
    <w:basedOn w:val="DefaultParagraphFont"/>
    <w:rsid w:val="0044510E"/>
    <w:rPr>
      <w:color w:val="0000FF"/>
    </w:rPr>
  </w:style>
  <w:style w:type="character" w:customStyle="1" w:styleId="t1">
    <w:name w:val="t1"/>
    <w:basedOn w:val="DefaultParagraphFont"/>
    <w:rsid w:val="0044510E"/>
    <w:rPr>
      <w:color w:val="990000"/>
    </w:rPr>
  </w:style>
  <w:style w:type="character" w:customStyle="1" w:styleId="tx1">
    <w:name w:val="tx1"/>
    <w:basedOn w:val="DefaultParagraphFont"/>
    <w:rsid w:val="0044510E"/>
    <w:rPr>
      <w:b/>
      <w:bCs/>
    </w:rPr>
  </w:style>
  <w:style w:type="paragraph" w:styleId="HTMLPreformatted">
    <w:name w:val="HTML Preformatted"/>
    <w:basedOn w:val="Normal"/>
    <w:semiHidden/>
    <w:rsid w:val="004451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bidi w:val="0"/>
    </w:pPr>
    <w:rPr>
      <w:rFonts w:ascii="Courier New" w:hAnsi="Courier New" w:cs="Courier New"/>
      <w:sz w:val="20"/>
      <w:szCs w:val="20"/>
      <w:lang w:eastAsia="en-US"/>
    </w:rPr>
  </w:style>
  <w:style w:type="character" w:customStyle="1" w:styleId="di1">
    <w:name w:val="di1"/>
    <w:basedOn w:val="DefaultParagraphFont"/>
    <w:rsid w:val="0044510E"/>
    <w:rPr>
      <w:rFonts w:ascii="Courier" w:hAnsi="Courier" w:hint="default"/>
      <w:sz w:val="24"/>
      <w:szCs w:val="24"/>
    </w:rPr>
  </w:style>
  <w:style w:type="paragraph" w:styleId="TOC2">
    <w:name w:val="toc 2"/>
    <w:basedOn w:val="Normal"/>
    <w:next w:val="Normal"/>
    <w:autoRedefine/>
    <w:uiPriority w:val="39"/>
    <w:rsid w:val="0044510E"/>
    <w:pPr>
      <w:tabs>
        <w:tab w:val="right" w:leader="dot" w:pos="8990"/>
      </w:tabs>
      <w:ind w:left="284"/>
      <w:jc w:val="both"/>
    </w:pPr>
    <w:rPr>
      <w:rFonts w:ascii="Times New Roman" w:hAnsi="Times New Roman"/>
      <w:b/>
      <w:bCs/>
      <w:smallCaps/>
      <w:sz w:val="22"/>
      <w:szCs w:val="22"/>
    </w:rPr>
  </w:style>
  <w:style w:type="paragraph" w:styleId="TOC1">
    <w:name w:val="toc 1"/>
    <w:basedOn w:val="Normal"/>
    <w:next w:val="Normal"/>
    <w:autoRedefine/>
    <w:uiPriority w:val="39"/>
    <w:rsid w:val="0044510E"/>
    <w:pPr>
      <w:tabs>
        <w:tab w:val="right" w:leader="dot" w:pos="8990"/>
      </w:tabs>
      <w:spacing w:before="40" w:after="40"/>
    </w:pPr>
    <w:rPr>
      <w:rFonts w:ascii="Times New Roman" w:hAnsi="Times New Roman"/>
      <w:b/>
      <w:bCs/>
      <w:caps/>
      <w:sz w:val="22"/>
    </w:rPr>
  </w:style>
  <w:style w:type="character" w:customStyle="1" w:styleId="Heading1Char">
    <w:name w:val="Heading 1 Char"/>
    <w:basedOn w:val="DefaultParagraphFont"/>
    <w:rsid w:val="0044510E"/>
    <w:rPr>
      <w:rFonts w:ascii="Arial" w:hAnsi="Arial" w:cs="Arial"/>
      <w:b/>
      <w:bCs/>
      <w:sz w:val="24"/>
      <w:szCs w:val="24"/>
      <w:u w:val="single"/>
      <w:lang w:val="en-US" w:eastAsia="he-IL" w:bidi="he-IL"/>
    </w:rPr>
  </w:style>
  <w:style w:type="character" w:customStyle="1" w:styleId="Heading2Char">
    <w:name w:val="Heading 2 Char"/>
    <w:basedOn w:val="DefaultParagraphFont"/>
    <w:rsid w:val="0044510E"/>
    <w:rPr>
      <w:rFonts w:ascii="Verdana" w:hAnsi="Verdana" w:cs="Courier New"/>
      <w:b/>
      <w:bCs/>
      <w:u w:val="single"/>
    </w:rPr>
  </w:style>
  <w:style w:type="paragraph" w:styleId="TOC3">
    <w:name w:val="toc 3"/>
    <w:basedOn w:val="Normal"/>
    <w:next w:val="Normal"/>
    <w:autoRedefine/>
    <w:uiPriority w:val="39"/>
    <w:rsid w:val="0044510E"/>
    <w:pPr>
      <w:ind w:left="567"/>
    </w:pPr>
    <w:rPr>
      <w:rFonts w:ascii="Times New Roman" w:hAnsi="Times New Roman"/>
      <w:smallCaps/>
      <w:sz w:val="22"/>
      <w:szCs w:val="20"/>
    </w:rPr>
  </w:style>
  <w:style w:type="paragraph" w:styleId="TOC4">
    <w:name w:val="toc 4"/>
    <w:basedOn w:val="Normal"/>
    <w:next w:val="Normal"/>
    <w:autoRedefine/>
    <w:uiPriority w:val="39"/>
    <w:rsid w:val="0044510E"/>
    <w:rPr>
      <w:rFonts w:ascii="Times New Roman" w:hAnsi="Times New Roman" w:cs="Times New Roman"/>
      <w:sz w:val="22"/>
      <w:szCs w:val="22"/>
    </w:rPr>
  </w:style>
  <w:style w:type="paragraph" w:styleId="TOC5">
    <w:name w:val="toc 5"/>
    <w:basedOn w:val="Normal"/>
    <w:next w:val="Normal"/>
    <w:autoRedefine/>
    <w:uiPriority w:val="39"/>
    <w:rsid w:val="0044510E"/>
    <w:rPr>
      <w:rFonts w:ascii="Times New Roman" w:hAnsi="Times New Roman" w:cs="Times New Roman"/>
      <w:sz w:val="22"/>
      <w:szCs w:val="22"/>
    </w:rPr>
  </w:style>
  <w:style w:type="paragraph" w:styleId="TOC6">
    <w:name w:val="toc 6"/>
    <w:basedOn w:val="Normal"/>
    <w:next w:val="Normal"/>
    <w:autoRedefine/>
    <w:uiPriority w:val="39"/>
    <w:rsid w:val="0044510E"/>
    <w:rPr>
      <w:rFonts w:ascii="Times New Roman" w:hAnsi="Times New Roman" w:cs="Times New Roman"/>
      <w:sz w:val="22"/>
      <w:szCs w:val="22"/>
    </w:rPr>
  </w:style>
  <w:style w:type="paragraph" w:styleId="TOC7">
    <w:name w:val="toc 7"/>
    <w:basedOn w:val="Normal"/>
    <w:next w:val="Normal"/>
    <w:autoRedefine/>
    <w:uiPriority w:val="39"/>
    <w:rsid w:val="0044510E"/>
    <w:rPr>
      <w:rFonts w:ascii="Times New Roman" w:hAnsi="Times New Roman" w:cs="Times New Roman"/>
      <w:sz w:val="22"/>
      <w:szCs w:val="22"/>
    </w:rPr>
  </w:style>
  <w:style w:type="paragraph" w:styleId="TOC8">
    <w:name w:val="toc 8"/>
    <w:basedOn w:val="Normal"/>
    <w:next w:val="Normal"/>
    <w:autoRedefine/>
    <w:uiPriority w:val="39"/>
    <w:rsid w:val="0044510E"/>
    <w:rPr>
      <w:rFonts w:ascii="Times New Roman" w:hAnsi="Times New Roman" w:cs="Times New Roman"/>
      <w:sz w:val="22"/>
      <w:szCs w:val="22"/>
    </w:rPr>
  </w:style>
  <w:style w:type="paragraph" w:styleId="TOC9">
    <w:name w:val="toc 9"/>
    <w:basedOn w:val="Normal"/>
    <w:next w:val="Normal"/>
    <w:autoRedefine/>
    <w:uiPriority w:val="39"/>
    <w:rsid w:val="0044510E"/>
    <w:rPr>
      <w:rFonts w:ascii="Times New Roman" w:hAnsi="Times New Roman" w:cs="Times New Roman"/>
      <w:sz w:val="22"/>
      <w:szCs w:val="22"/>
    </w:rPr>
  </w:style>
  <w:style w:type="paragraph" w:customStyle="1" w:styleId="Noraml">
    <w:name w:val="Noraml"/>
    <w:basedOn w:val="ShopsH3"/>
    <w:rsid w:val="00CC1D7E"/>
    <w:pPr>
      <w:numPr>
        <w:numId w:val="0"/>
      </w:numPr>
      <w:ind w:left="720"/>
    </w:pPr>
  </w:style>
  <w:style w:type="character" w:styleId="CommentReference">
    <w:name w:val="annotation reference"/>
    <w:basedOn w:val="DefaultParagraphFont"/>
    <w:semiHidden/>
    <w:rsid w:val="0044510E"/>
    <w:rPr>
      <w:sz w:val="16"/>
      <w:szCs w:val="16"/>
    </w:rPr>
  </w:style>
  <w:style w:type="paragraph" w:styleId="CommentText">
    <w:name w:val="annotation text"/>
    <w:basedOn w:val="Normal"/>
    <w:semiHidden/>
    <w:rsid w:val="0044510E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44510E"/>
    <w:rPr>
      <w:b/>
      <w:bCs/>
    </w:rPr>
  </w:style>
  <w:style w:type="paragraph" w:styleId="BalloonText">
    <w:name w:val="Balloon Text"/>
    <w:basedOn w:val="Normal"/>
    <w:semiHidden/>
    <w:rsid w:val="0044510E"/>
    <w:rPr>
      <w:rFonts w:ascii="Tahoma" w:hAnsi="Tahoma" w:cs="Tahoma"/>
      <w:sz w:val="16"/>
      <w:szCs w:val="16"/>
    </w:rPr>
  </w:style>
  <w:style w:type="paragraph" w:customStyle="1" w:styleId="ShopsH1">
    <w:name w:val="ShopsH1"/>
    <w:basedOn w:val="Header"/>
    <w:rsid w:val="0044510E"/>
    <w:rPr>
      <w:b/>
      <w:bCs/>
      <w:i/>
      <w:iCs/>
      <w:sz w:val="32"/>
      <w:szCs w:val="32"/>
    </w:rPr>
  </w:style>
  <w:style w:type="paragraph" w:customStyle="1" w:styleId="ShopsH2">
    <w:name w:val="ShopsH2"/>
    <w:basedOn w:val="Normal"/>
    <w:rsid w:val="0044510E"/>
    <w:pPr>
      <w:jc w:val="both"/>
    </w:pPr>
    <w:rPr>
      <w:b/>
      <w:bCs/>
      <w:i/>
      <w:iCs/>
      <w:sz w:val="28"/>
      <w:szCs w:val="28"/>
    </w:rPr>
  </w:style>
  <w:style w:type="paragraph" w:customStyle="1" w:styleId="ShopsH3">
    <w:name w:val="ShopsH3"/>
    <w:basedOn w:val="Normal"/>
    <w:rsid w:val="0044510E"/>
    <w:pPr>
      <w:numPr>
        <w:numId w:val="2"/>
      </w:numPr>
      <w:jc w:val="both"/>
    </w:pPr>
    <w:rPr>
      <w:b/>
      <w:bCs/>
    </w:rPr>
  </w:style>
  <w:style w:type="paragraph" w:styleId="Caption">
    <w:name w:val="caption"/>
    <w:basedOn w:val="Normal"/>
    <w:next w:val="Normal"/>
    <w:qFormat/>
    <w:rsid w:val="0044510E"/>
    <w:rPr>
      <w:b/>
      <w:bCs/>
      <w:sz w:val="20"/>
      <w:szCs w:val="20"/>
    </w:rPr>
  </w:style>
  <w:style w:type="paragraph" w:styleId="ListParagraph">
    <w:name w:val="List Paragraph"/>
    <w:basedOn w:val="Normal"/>
    <w:link w:val="ListParagraphChar"/>
    <w:uiPriority w:val="34"/>
    <w:qFormat/>
    <w:rsid w:val="0044510E"/>
    <w:pPr>
      <w:ind w:left="720"/>
    </w:pPr>
  </w:style>
  <w:style w:type="table" w:styleId="TableGrid">
    <w:name w:val="Table Grid"/>
    <w:basedOn w:val="TableNormal"/>
    <w:uiPriority w:val="59"/>
    <w:rsid w:val="001C2D9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4214AB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214A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he-IL"/>
    </w:rPr>
  </w:style>
  <w:style w:type="paragraph" w:styleId="Revision">
    <w:name w:val="Revision"/>
    <w:hidden/>
    <w:uiPriority w:val="99"/>
    <w:semiHidden/>
    <w:rsid w:val="00B616F9"/>
    <w:rPr>
      <w:rFonts w:ascii="Arial" w:hAnsi="Arial" w:cs="Arial"/>
      <w:sz w:val="24"/>
      <w:szCs w:val="24"/>
      <w:lang w:eastAsia="he-IL"/>
    </w:rPr>
  </w:style>
  <w:style w:type="paragraph" w:customStyle="1" w:styleId="Appendixes">
    <w:name w:val="Appendixes"/>
    <w:basedOn w:val="Normal"/>
    <w:link w:val="AppendixesChar"/>
    <w:qFormat/>
    <w:rsid w:val="00B21834"/>
    <w:rPr>
      <w:b/>
      <w:bCs/>
      <w:u w:val="single"/>
    </w:rPr>
  </w:style>
  <w:style w:type="paragraph" w:customStyle="1" w:styleId="AppendixesLink">
    <w:name w:val="Appendixes Link"/>
    <w:basedOn w:val="ListParagraph"/>
    <w:link w:val="AppendixesLinkChar"/>
    <w:autoRedefine/>
    <w:qFormat/>
    <w:rsid w:val="00915C8A"/>
    <w:pPr>
      <w:ind w:hanging="360"/>
    </w:pPr>
    <w:rPr>
      <w:color w:val="365F91" w:themeColor="accent1" w:themeShade="BF"/>
      <w:sz w:val="20"/>
      <w:szCs w:val="20"/>
      <w:u w:val="single"/>
    </w:rPr>
  </w:style>
  <w:style w:type="character" w:customStyle="1" w:styleId="AppendixesChar">
    <w:name w:val="Appendixes Char"/>
    <w:basedOn w:val="DefaultParagraphFont"/>
    <w:link w:val="Appendixes"/>
    <w:rsid w:val="00B21834"/>
    <w:rPr>
      <w:rFonts w:ascii="Arial" w:hAnsi="Arial" w:cs="Arial"/>
      <w:b/>
      <w:bCs/>
      <w:sz w:val="24"/>
      <w:szCs w:val="24"/>
      <w:u w:val="single"/>
      <w:lang w:eastAsia="he-IL"/>
    </w:rPr>
  </w:style>
  <w:style w:type="paragraph" w:customStyle="1" w:styleId="Link">
    <w:name w:val="Link"/>
    <w:basedOn w:val="ListParagraph"/>
    <w:link w:val="LinkChar"/>
    <w:qFormat/>
    <w:rsid w:val="00915C8A"/>
    <w:pPr>
      <w:numPr>
        <w:numId w:val="5"/>
      </w:numPr>
    </w:pPr>
    <w:rPr>
      <w:sz w:val="20"/>
      <w:szCs w:val="20"/>
      <w:u w:val="single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15C8A"/>
    <w:rPr>
      <w:rFonts w:ascii="Arial" w:hAnsi="Arial" w:cs="Arial"/>
      <w:sz w:val="24"/>
      <w:szCs w:val="24"/>
      <w:lang w:eastAsia="he-IL"/>
    </w:rPr>
  </w:style>
  <w:style w:type="character" w:customStyle="1" w:styleId="AppendixesLinkChar">
    <w:name w:val="Appendixes Link Char"/>
    <w:basedOn w:val="ListParagraphChar"/>
    <w:link w:val="AppendixesLink"/>
    <w:rsid w:val="00915C8A"/>
    <w:rPr>
      <w:rFonts w:ascii="Arial" w:hAnsi="Arial" w:cs="Arial"/>
      <w:color w:val="365F91" w:themeColor="accent1" w:themeShade="BF"/>
      <w:sz w:val="24"/>
      <w:szCs w:val="24"/>
      <w:u w:val="single"/>
      <w:lang w:eastAsia="he-IL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5380D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he-IL"/>
    </w:rPr>
  </w:style>
  <w:style w:type="character" w:customStyle="1" w:styleId="LinkChar">
    <w:name w:val="Link Char"/>
    <w:basedOn w:val="ListParagraphChar"/>
    <w:link w:val="Link"/>
    <w:rsid w:val="00915C8A"/>
    <w:rPr>
      <w:rFonts w:ascii="Arial" w:hAnsi="Arial" w:cs="Arial"/>
      <w:sz w:val="24"/>
      <w:szCs w:val="24"/>
      <w:u w:val="single"/>
      <w:lang w:eastAsia="he-IL"/>
    </w:rPr>
  </w:style>
  <w:style w:type="table" w:styleId="LightList-Accent1">
    <w:name w:val="Light List Accent 1"/>
    <w:basedOn w:val="TableNormal"/>
    <w:uiPriority w:val="61"/>
    <w:rsid w:val="0025380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4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2891">
      <w:bodyDiv w:val="1"/>
      <w:marLeft w:val="0"/>
      <w:marRight w:val="0"/>
      <w:marTop w:val="0"/>
      <w:marBottom w:val="0"/>
      <w:divBdr>
        <w:top w:val="single" w:sz="6" w:space="0" w:color="6A6A75"/>
        <w:left w:val="single" w:sz="6" w:space="0" w:color="6A6A75"/>
        <w:bottom w:val="single" w:sz="6" w:space="0" w:color="6A6A75"/>
        <w:right w:val="single" w:sz="6" w:space="0" w:color="6A6A75"/>
      </w:divBdr>
      <w:divsChild>
        <w:div w:id="175632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59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38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8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6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5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66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80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9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4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4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83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hyperlink" Target="http://manager.wallashops.co.il/mgr2/api/OrdersAPI/GetOrders?FromDate=2015/02/01&amp;ToDate=2015/02/28&amp;RT=XML" TargetMode="External"/><Relationship Id="rId26" Type="http://schemas.openxmlformats.org/officeDocument/2006/relationships/hyperlink" Target="http://manager.wallashops.co.il/mgr2/api/AuctionsAPI/SaveAuction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http://manager.wallashops.co.il/mgr2/api/ShipmentsAPI/SaveExternalShipmentOrder" TargetMode="External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hyperlink" Target="http://manager.wallashops.co.il/mgr2/api/OrdersAPI/GetOrders" TargetMode="External"/><Relationship Id="rId25" Type="http://schemas.openxmlformats.org/officeDocument/2006/relationships/hyperlink" Target="http://manager.wallashops.co.il/mgr2/api/Stock/UpdateStock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manager.wallashops.co.il/mgr2/api/UsersAPI/login" TargetMode="External"/><Relationship Id="rId20" Type="http://schemas.openxmlformats.org/officeDocument/2006/relationships/hyperlink" Target="http://manager.wallashops.co.il/mgr2/api/ShipmentsAPI/SearchShipments" TargetMode="External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hyperlink" Target="http://manager.wallashops.co.il/mgr2/api/ShipmentsAPI/CreateManifest" TargetMode="External"/><Relationship Id="rId32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oleObject" Target="embeddings/Microsoft_Visio_2003-2010_Drawing11111.vsd"/><Relationship Id="rId23" Type="http://schemas.openxmlformats.org/officeDocument/2006/relationships/hyperlink" Target="http://manager.wallashops.co.il/mgr2/api/ShipmentsAPI/GetShopAndCollectStations" TargetMode="External"/><Relationship Id="rId28" Type="http://schemas.openxmlformats.org/officeDocument/2006/relationships/hyperlink" Target="https://www.ietf.org/rfc/rfc2388.txt" TargetMode="External"/><Relationship Id="rId10" Type="http://schemas.openxmlformats.org/officeDocument/2006/relationships/footnotes" Target="footnotes.xml"/><Relationship Id="rId19" Type="http://schemas.openxmlformats.org/officeDocument/2006/relationships/hyperlink" Target="http://manager.wallashops.co.il/mgr2/api/ShipmentsAPI/UpdateShipment" TargetMode="External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hyperlink" Target="http://manager.wallashops.co.il/mgr2/api/ShipmentsAPI/SearchExternalShipmentOrder" TargetMode="External"/><Relationship Id="rId27" Type="http://schemas.openxmlformats.org/officeDocument/2006/relationships/hyperlink" Target="http://manager.wallashops.co.il/mgr2/api/FilesAPI/UploadFile" TargetMode="External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45199B0CCE614AB668BB6F214A3AC6" ma:contentTypeVersion="0" ma:contentTypeDescription="Create a new document." ma:contentTypeScope="" ma:versionID="e657a549b768b0abeeae3e9338b456a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177398-03D7-471D-803B-F604BE8B964F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F57ADBC-7A31-4864-8208-2BD7A01988B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991DDB0-5FE4-4CE1-A14D-81852E1FB35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D8E0147-5954-4DAE-BC4B-2DE62F42C2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7898</Words>
  <Characters>39490</Characters>
  <Application>Microsoft Office Word</Application>
  <DocSecurity>0</DocSecurity>
  <Lines>329</Lines>
  <Paragraphs>9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נושאים לישיבת פיתוח – ‏22/11/00</vt:lpstr>
    </vt:vector>
  </TitlesOfParts>
  <Company>Walla ShopMind</Company>
  <LinksUpToDate>false</LinksUpToDate>
  <CharactersWithSpaces>47294</CharactersWithSpaces>
  <SharedDoc>false</SharedDoc>
  <HLinks>
    <vt:vector size="294" baseType="variant">
      <vt:variant>
        <vt:i4>1900603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199665507</vt:lpwstr>
      </vt:variant>
      <vt:variant>
        <vt:i4>1900603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199665506</vt:lpwstr>
      </vt:variant>
      <vt:variant>
        <vt:i4>1900603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199665505</vt:lpwstr>
      </vt:variant>
      <vt:variant>
        <vt:i4>1900603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199665504</vt:lpwstr>
      </vt:variant>
      <vt:variant>
        <vt:i4>1900603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199665503</vt:lpwstr>
      </vt:variant>
      <vt:variant>
        <vt:i4>1900603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199665502</vt:lpwstr>
      </vt:variant>
      <vt:variant>
        <vt:i4>1900603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199665501</vt:lpwstr>
      </vt:variant>
      <vt:variant>
        <vt:i4>1900603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199665500</vt:lpwstr>
      </vt:variant>
      <vt:variant>
        <vt:i4>1310778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199665499</vt:lpwstr>
      </vt:variant>
      <vt:variant>
        <vt:i4>1310778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199665498</vt:lpwstr>
      </vt:variant>
      <vt:variant>
        <vt:i4>1310778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199665497</vt:lpwstr>
      </vt:variant>
      <vt:variant>
        <vt:i4>1310778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199665496</vt:lpwstr>
      </vt:variant>
      <vt:variant>
        <vt:i4>1310778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199665495</vt:lpwstr>
      </vt:variant>
      <vt:variant>
        <vt:i4>1310778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199665494</vt:lpwstr>
      </vt:variant>
      <vt:variant>
        <vt:i4>1310778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199665493</vt:lpwstr>
      </vt:variant>
      <vt:variant>
        <vt:i4>1310778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199665492</vt:lpwstr>
      </vt:variant>
      <vt:variant>
        <vt:i4>1310778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199665491</vt:lpwstr>
      </vt:variant>
      <vt:variant>
        <vt:i4>1310778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199665490</vt:lpwstr>
      </vt:variant>
      <vt:variant>
        <vt:i4>1376314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199665489</vt:lpwstr>
      </vt:variant>
      <vt:variant>
        <vt:i4>1376314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199665488</vt:lpwstr>
      </vt:variant>
      <vt:variant>
        <vt:i4>1376314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99665487</vt:lpwstr>
      </vt:variant>
      <vt:variant>
        <vt:i4>1376314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99665486</vt:lpwstr>
      </vt:variant>
      <vt:variant>
        <vt:i4>1376314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99665485</vt:lpwstr>
      </vt:variant>
      <vt:variant>
        <vt:i4>1376314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99665484</vt:lpwstr>
      </vt:variant>
      <vt:variant>
        <vt:i4>1376314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99665483</vt:lpwstr>
      </vt:variant>
      <vt:variant>
        <vt:i4>1376314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99665482</vt:lpwstr>
      </vt:variant>
      <vt:variant>
        <vt:i4>1376314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99665481</vt:lpwstr>
      </vt:variant>
      <vt:variant>
        <vt:i4>1376314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99665480</vt:lpwstr>
      </vt:variant>
      <vt:variant>
        <vt:i4>1703994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99665479</vt:lpwstr>
      </vt:variant>
      <vt:variant>
        <vt:i4>1703994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99665478</vt:lpwstr>
      </vt:variant>
      <vt:variant>
        <vt:i4>1703994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99665477</vt:lpwstr>
      </vt:variant>
      <vt:variant>
        <vt:i4>1703994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99665476</vt:lpwstr>
      </vt:variant>
      <vt:variant>
        <vt:i4>1703994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99665475</vt:lpwstr>
      </vt:variant>
      <vt:variant>
        <vt:i4>1703994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99665474</vt:lpwstr>
      </vt:variant>
      <vt:variant>
        <vt:i4>1703994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99665473</vt:lpwstr>
      </vt:variant>
      <vt:variant>
        <vt:i4>1703994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99665472</vt:lpwstr>
      </vt:variant>
      <vt:variant>
        <vt:i4>1703994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99665471</vt:lpwstr>
      </vt:variant>
      <vt:variant>
        <vt:i4>1703994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99665470</vt:lpwstr>
      </vt:variant>
      <vt:variant>
        <vt:i4>1769530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99665469</vt:lpwstr>
      </vt:variant>
      <vt:variant>
        <vt:i4>1769530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99665468</vt:lpwstr>
      </vt:variant>
      <vt:variant>
        <vt:i4>1769530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99665467</vt:lpwstr>
      </vt:variant>
      <vt:variant>
        <vt:i4>1769530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99665466</vt:lpwstr>
      </vt:variant>
      <vt:variant>
        <vt:i4>1769530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99665465</vt:lpwstr>
      </vt:variant>
      <vt:variant>
        <vt:i4>1769530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99665464</vt:lpwstr>
      </vt:variant>
      <vt:variant>
        <vt:i4>1769530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99665463</vt:lpwstr>
      </vt:variant>
      <vt:variant>
        <vt:i4>1769530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99665462</vt:lpwstr>
      </vt:variant>
      <vt:variant>
        <vt:i4>1769530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99665461</vt:lpwstr>
      </vt:variant>
      <vt:variant>
        <vt:i4>1769530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99665460</vt:lpwstr>
      </vt:variant>
      <vt:variant>
        <vt:i4>1572922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9966545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נושאים לישיבת פיתוח – ‏22/11/00</dc:title>
  <dc:creator>Uri Laish</dc:creator>
  <cp:lastModifiedBy>Yael Ben Adiva</cp:lastModifiedBy>
  <cp:revision>3</cp:revision>
  <cp:lastPrinted>2000-11-22T06:53:00Z</cp:lastPrinted>
  <dcterms:created xsi:type="dcterms:W3CDTF">2018-04-01T13:10:00Z</dcterms:created>
  <dcterms:modified xsi:type="dcterms:W3CDTF">2018-04-03T0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B45199B0CCE614AB668BB6F214A3AC6</vt:lpwstr>
  </property>
</Properties>
</file>